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TOCHeading"/>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15BD80FB" w14:textId="77777777" w:rsidR="004A1213" w:rsidRDefault="00124855">
          <w:pPr>
            <w:pStyle w:val="TOC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5074" w:history="1">
            <w:r w:rsidR="004A1213" w:rsidRPr="00331714">
              <w:rPr>
                <w:rStyle w:val="Hyperlink"/>
                <w:rFonts w:ascii="Times New Roman" w:hAnsi="Times New Roman" w:cs="Times New Roman"/>
                <w:noProof/>
              </w:rPr>
              <w:t>Opgave start</w:t>
            </w:r>
            <w:r w:rsidR="004A1213">
              <w:rPr>
                <w:noProof/>
                <w:webHidden/>
              </w:rPr>
              <w:tab/>
            </w:r>
            <w:r w:rsidR="004A1213">
              <w:rPr>
                <w:noProof/>
                <w:webHidden/>
              </w:rPr>
              <w:fldChar w:fldCharType="begin"/>
            </w:r>
            <w:r w:rsidR="004A1213">
              <w:rPr>
                <w:noProof/>
                <w:webHidden/>
              </w:rPr>
              <w:instrText xml:space="preserve"> PAGEREF _Toc420575074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2209DB00" w14:textId="77777777" w:rsidR="004A1213" w:rsidRDefault="007F0CE1">
          <w:pPr>
            <w:pStyle w:val="TOC1"/>
            <w:tabs>
              <w:tab w:val="right" w:leader="dot" w:pos="9628"/>
            </w:tabs>
            <w:rPr>
              <w:noProof/>
            </w:rPr>
          </w:pPr>
          <w:hyperlink w:anchor="_Toc420575075" w:history="1">
            <w:r w:rsidR="004A1213" w:rsidRPr="00331714">
              <w:rPr>
                <w:rStyle w:val="Hyperlink"/>
                <w:noProof/>
              </w:rPr>
              <w:t>Indledning (Thomas)</w:t>
            </w:r>
            <w:r w:rsidR="004A1213">
              <w:rPr>
                <w:noProof/>
                <w:webHidden/>
              </w:rPr>
              <w:tab/>
            </w:r>
            <w:r w:rsidR="004A1213">
              <w:rPr>
                <w:noProof/>
                <w:webHidden/>
              </w:rPr>
              <w:fldChar w:fldCharType="begin"/>
            </w:r>
            <w:r w:rsidR="004A1213">
              <w:rPr>
                <w:noProof/>
                <w:webHidden/>
              </w:rPr>
              <w:instrText xml:space="preserve"> PAGEREF _Toc420575075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6F236338" w14:textId="77777777" w:rsidR="004A1213" w:rsidRDefault="007F0CE1">
          <w:pPr>
            <w:pStyle w:val="TOC1"/>
            <w:tabs>
              <w:tab w:val="right" w:leader="dot" w:pos="9628"/>
            </w:tabs>
            <w:rPr>
              <w:noProof/>
            </w:rPr>
          </w:pPr>
          <w:hyperlink w:anchor="_Toc420575076" w:history="1">
            <w:r w:rsidR="004A1213" w:rsidRPr="00331714">
              <w:rPr>
                <w:rStyle w:val="Hyperlink"/>
                <w:noProof/>
              </w:rPr>
              <w:t>Design patterns</w:t>
            </w:r>
            <w:r w:rsidR="004A1213">
              <w:rPr>
                <w:noProof/>
                <w:webHidden/>
              </w:rPr>
              <w:tab/>
            </w:r>
            <w:r w:rsidR="004A1213">
              <w:rPr>
                <w:noProof/>
                <w:webHidden/>
              </w:rPr>
              <w:fldChar w:fldCharType="begin"/>
            </w:r>
            <w:r w:rsidR="004A1213">
              <w:rPr>
                <w:noProof/>
                <w:webHidden/>
              </w:rPr>
              <w:instrText xml:space="preserve"> PAGEREF _Toc420575076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BA23B7A" w14:textId="77777777" w:rsidR="004A1213" w:rsidRDefault="007F0CE1">
          <w:pPr>
            <w:pStyle w:val="TOC2"/>
            <w:tabs>
              <w:tab w:val="right" w:leader="dot" w:pos="9628"/>
            </w:tabs>
            <w:rPr>
              <w:noProof/>
            </w:rPr>
          </w:pPr>
          <w:hyperlink w:anchor="_Toc420575077" w:history="1">
            <w:r w:rsidR="004A1213" w:rsidRPr="00331714">
              <w:rPr>
                <w:rStyle w:val="Hyperlink"/>
                <w:noProof/>
              </w:rPr>
              <w:t>MVC pattern (Thomas)</w:t>
            </w:r>
            <w:r w:rsidR="004A1213">
              <w:rPr>
                <w:noProof/>
                <w:webHidden/>
              </w:rPr>
              <w:tab/>
            </w:r>
            <w:r w:rsidR="004A1213">
              <w:rPr>
                <w:noProof/>
                <w:webHidden/>
              </w:rPr>
              <w:fldChar w:fldCharType="begin"/>
            </w:r>
            <w:r w:rsidR="004A1213">
              <w:rPr>
                <w:noProof/>
                <w:webHidden/>
              </w:rPr>
              <w:instrText xml:space="preserve"> PAGEREF _Toc420575077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59D092F5" w14:textId="77777777" w:rsidR="004A1213" w:rsidRDefault="007F0CE1">
          <w:pPr>
            <w:pStyle w:val="TOC2"/>
            <w:tabs>
              <w:tab w:val="right" w:leader="dot" w:pos="9628"/>
            </w:tabs>
            <w:rPr>
              <w:noProof/>
            </w:rPr>
          </w:pPr>
          <w:hyperlink w:anchor="_Toc420575078" w:history="1">
            <w:r w:rsidR="004A1213" w:rsidRPr="00331714">
              <w:rPr>
                <w:rStyle w:val="Hyperlink"/>
                <w:noProof/>
              </w:rPr>
              <w:t>Singleton pattern (Anders)</w:t>
            </w:r>
            <w:r w:rsidR="004A1213">
              <w:rPr>
                <w:noProof/>
                <w:webHidden/>
              </w:rPr>
              <w:tab/>
            </w:r>
            <w:r w:rsidR="004A1213">
              <w:rPr>
                <w:noProof/>
                <w:webHidden/>
              </w:rPr>
              <w:fldChar w:fldCharType="begin"/>
            </w:r>
            <w:r w:rsidR="004A1213">
              <w:rPr>
                <w:noProof/>
                <w:webHidden/>
              </w:rPr>
              <w:instrText xml:space="preserve"> PAGEREF _Toc420575078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1A2A077" w14:textId="77777777" w:rsidR="004A1213" w:rsidRDefault="007F0CE1">
          <w:pPr>
            <w:pStyle w:val="TOC2"/>
            <w:tabs>
              <w:tab w:val="right" w:leader="dot" w:pos="9628"/>
            </w:tabs>
            <w:rPr>
              <w:noProof/>
            </w:rPr>
          </w:pPr>
          <w:hyperlink w:anchor="_Toc420575079" w:history="1">
            <w:r w:rsidR="004A1213" w:rsidRPr="00331714">
              <w:rPr>
                <w:rStyle w:val="Hyperlink"/>
                <w:noProof/>
              </w:rPr>
              <w:t>Observer pattern (Lasse)</w:t>
            </w:r>
            <w:r w:rsidR="004A1213">
              <w:rPr>
                <w:noProof/>
                <w:webHidden/>
              </w:rPr>
              <w:tab/>
            </w:r>
            <w:r w:rsidR="004A1213">
              <w:rPr>
                <w:noProof/>
                <w:webHidden/>
              </w:rPr>
              <w:fldChar w:fldCharType="begin"/>
            </w:r>
            <w:r w:rsidR="004A1213">
              <w:rPr>
                <w:noProof/>
                <w:webHidden/>
              </w:rPr>
              <w:instrText xml:space="preserve"> PAGEREF _Toc420575079 \h </w:instrText>
            </w:r>
            <w:r w:rsidR="004A1213">
              <w:rPr>
                <w:noProof/>
                <w:webHidden/>
              </w:rPr>
            </w:r>
            <w:r w:rsidR="004A1213">
              <w:rPr>
                <w:noProof/>
                <w:webHidden/>
              </w:rPr>
              <w:fldChar w:fldCharType="separate"/>
            </w:r>
            <w:r w:rsidR="004A1213">
              <w:rPr>
                <w:noProof/>
                <w:webHidden/>
              </w:rPr>
              <w:t>3</w:t>
            </w:r>
            <w:r w:rsidR="004A1213">
              <w:rPr>
                <w:noProof/>
                <w:webHidden/>
              </w:rPr>
              <w:fldChar w:fldCharType="end"/>
            </w:r>
          </w:hyperlink>
        </w:p>
        <w:p w14:paraId="46F2B871" w14:textId="77777777" w:rsidR="004A1213" w:rsidRDefault="007F0CE1">
          <w:pPr>
            <w:pStyle w:val="TOC2"/>
            <w:tabs>
              <w:tab w:val="right" w:leader="dot" w:pos="9628"/>
            </w:tabs>
            <w:rPr>
              <w:noProof/>
            </w:rPr>
          </w:pPr>
          <w:hyperlink w:anchor="_Toc420575080" w:history="1">
            <w:r w:rsidR="004A1213" w:rsidRPr="00331714">
              <w:rPr>
                <w:rStyle w:val="Hyperlink"/>
                <w:noProof/>
              </w:rPr>
              <w:t>Design patterns og arkitektur (Lasse &amp; Thomas)</w:t>
            </w:r>
            <w:r w:rsidR="004A1213">
              <w:rPr>
                <w:noProof/>
                <w:webHidden/>
              </w:rPr>
              <w:tab/>
            </w:r>
            <w:r w:rsidR="004A1213">
              <w:rPr>
                <w:noProof/>
                <w:webHidden/>
              </w:rPr>
              <w:fldChar w:fldCharType="begin"/>
            </w:r>
            <w:r w:rsidR="004A1213">
              <w:rPr>
                <w:noProof/>
                <w:webHidden/>
              </w:rPr>
              <w:instrText xml:space="preserve"> PAGEREF _Toc420575080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689A9E44" w14:textId="77777777" w:rsidR="004A1213" w:rsidRDefault="007F0CE1">
          <w:pPr>
            <w:pStyle w:val="TOC1"/>
            <w:tabs>
              <w:tab w:val="right" w:leader="dot" w:pos="9628"/>
            </w:tabs>
            <w:rPr>
              <w:noProof/>
            </w:rPr>
          </w:pPr>
          <w:hyperlink w:anchor="_Toc420575081" w:history="1">
            <w:r w:rsidR="004A1213" w:rsidRPr="00331714">
              <w:rPr>
                <w:rStyle w:val="Hyperlink"/>
                <w:noProof/>
              </w:rPr>
              <w:t>Unified process (Lasse)</w:t>
            </w:r>
            <w:r w:rsidR="004A1213">
              <w:rPr>
                <w:noProof/>
                <w:webHidden/>
              </w:rPr>
              <w:tab/>
            </w:r>
            <w:r w:rsidR="004A1213">
              <w:rPr>
                <w:noProof/>
                <w:webHidden/>
              </w:rPr>
              <w:fldChar w:fldCharType="begin"/>
            </w:r>
            <w:r w:rsidR="004A1213">
              <w:rPr>
                <w:noProof/>
                <w:webHidden/>
              </w:rPr>
              <w:instrText xml:space="preserve"> PAGEREF _Toc420575081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EB68108" w14:textId="77777777" w:rsidR="004A1213" w:rsidRDefault="007F0CE1">
          <w:pPr>
            <w:pStyle w:val="TOC2"/>
            <w:tabs>
              <w:tab w:val="right" w:leader="dot" w:pos="9628"/>
            </w:tabs>
            <w:rPr>
              <w:noProof/>
            </w:rPr>
          </w:pPr>
          <w:hyperlink w:anchor="_Toc420575082" w:history="1">
            <w:r w:rsidR="004A1213" w:rsidRPr="00331714">
              <w:rPr>
                <w:rStyle w:val="Hyperlink"/>
                <w:noProof/>
              </w:rPr>
              <w:t>Inception</w:t>
            </w:r>
            <w:r w:rsidR="004A1213">
              <w:rPr>
                <w:noProof/>
                <w:webHidden/>
              </w:rPr>
              <w:tab/>
            </w:r>
            <w:r w:rsidR="004A1213">
              <w:rPr>
                <w:noProof/>
                <w:webHidden/>
              </w:rPr>
              <w:fldChar w:fldCharType="begin"/>
            </w:r>
            <w:r w:rsidR="004A1213">
              <w:rPr>
                <w:noProof/>
                <w:webHidden/>
              </w:rPr>
              <w:instrText xml:space="preserve"> PAGEREF _Toc420575082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A80B9B8" w14:textId="77777777" w:rsidR="004A1213" w:rsidRDefault="007F0CE1">
          <w:pPr>
            <w:pStyle w:val="TOC2"/>
            <w:tabs>
              <w:tab w:val="right" w:leader="dot" w:pos="9628"/>
            </w:tabs>
            <w:rPr>
              <w:noProof/>
            </w:rPr>
          </w:pPr>
          <w:hyperlink w:anchor="_Toc420575083" w:history="1">
            <w:r w:rsidR="004A1213" w:rsidRPr="00331714">
              <w:rPr>
                <w:rStyle w:val="Hyperlink"/>
                <w:noProof/>
              </w:rPr>
              <w:t>Elaboration</w:t>
            </w:r>
            <w:r w:rsidR="004A1213">
              <w:rPr>
                <w:noProof/>
                <w:webHidden/>
              </w:rPr>
              <w:tab/>
            </w:r>
            <w:r w:rsidR="004A1213">
              <w:rPr>
                <w:noProof/>
                <w:webHidden/>
              </w:rPr>
              <w:fldChar w:fldCharType="begin"/>
            </w:r>
            <w:r w:rsidR="004A1213">
              <w:rPr>
                <w:noProof/>
                <w:webHidden/>
              </w:rPr>
              <w:instrText xml:space="preserve"> PAGEREF _Toc420575083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076188F6" w14:textId="77777777" w:rsidR="004A1213" w:rsidRDefault="007F0CE1">
          <w:pPr>
            <w:pStyle w:val="TOC2"/>
            <w:tabs>
              <w:tab w:val="right" w:leader="dot" w:pos="9628"/>
            </w:tabs>
            <w:rPr>
              <w:noProof/>
            </w:rPr>
          </w:pPr>
          <w:hyperlink w:anchor="_Toc420575084" w:history="1">
            <w:r w:rsidR="004A1213" w:rsidRPr="00331714">
              <w:rPr>
                <w:rStyle w:val="Hyperlink"/>
                <w:noProof/>
              </w:rPr>
              <w:t>Construction</w:t>
            </w:r>
            <w:r w:rsidR="004A1213">
              <w:rPr>
                <w:noProof/>
                <w:webHidden/>
              </w:rPr>
              <w:tab/>
            </w:r>
            <w:r w:rsidR="004A1213">
              <w:rPr>
                <w:noProof/>
                <w:webHidden/>
              </w:rPr>
              <w:fldChar w:fldCharType="begin"/>
            </w:r>
            <w:r w:rsidR="004A1213">
              <w:rPr>
                <w:noProof/>
                <w:webHidden/>
              </w:rPr>
              <w:instrText xml:space="preserve"> PAGEREF _Toc420575084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43CFF2EC" w14:textId="77777777" w:rsidR="004A1213" w:rsidRDefault="007F0CE1">
          <w:pPr>
            <w:pStyle w:val="TOC2"/>
            <w:tabs>
              <w:tab w:val="right" w:leader="dot" w:pos="9628"/>
            </w:tabs>
            <w:rPr>
              <w:noProof/>
            </w:rPr>
          </w:pPr>
          <w:hyperlink w:anchor="_Toc420575085" w:history="1">
            <w:r w:rsidR="004A1213" w:rsidRPr="00331714">
              <w:rPr>
                <w:rStyle w:val="Hyperlink"/>
                <w:noProof/>
              </w:rPr>
              <w:t>Transition</w:t>
            </w:r>
            <w:r w:rsidR="004A1213">
              <w:rPr>
                <w:noProof/>
                <w:webHidden/>
              </w:rPr>
              <w:tab/>
            </w:r>
            <w:r w:rsidR="004A1213">
              <w:rPr>
                <w:noProof/>
                <w:webHidden/>
              </w:rPr>
              <w:fldChar w:fldCharType="begin"/>
            </w:r>
            <w:r w:rsidR="004A1213">
              <w:rPr>
                <w:noProof/>
                <w:webHidden/>
              </w:rPr>
              <w:instrText xml:space="preserve"> PAGEREF _Toc420575085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1BA7325C" w14:textId="77777777" w:rsidR="004A1213" w:rsidRDefault="007F0CE1">
          <w:pPr>
            <w:pStyle w:val="TOC2"/>
            <w:tabs>
              <w:tab w:val="right" w:leader="dot" w:pos="9628"/>
            </w:tabs>
            <w:rPr>
              <w:noProof/>
            </w:rPr>
          </w:pPr>
          <w:hyperlink w:anchor="_Toc420575086" w:history="1">
            <w:r w:rsidR="004A1213" w:rsidRPr="00331714">
              <w:rPr>
                <w:rStyle w:val="Hyperlink"/>
                <w:noProof/>
                <w:lang w:val="en-US"/>
              </w:rPr>
              <w:t>Dicipliner i UP</w:t>
            </w:r>
            <w:r w:rsidR="004A1213">
              <w:rPr>
                <w:noProof/>
                <w:webHidden/>
              </w:rPr>
              <w:tab/>
            </w:r>
            <w:r w:rsidR="004A1213">
              <w:rPr>
                <w:noProof/>
                <w:webHidden/>
              </w:rPr>
              <w:fldChar w:fldCharType="begin"/>
            </w:r>
            <w:r w:rsidR="004A1213">
              <w:rPr>
                <w:noProof/>
                <w:webHidden/>
              </w:rPr>
              <w:instrText xml:space="preserve"> PAGEREF _Toc420575086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7843B91A" w14:textId="77777777" w:rsidR="004A1213" w:rsidRDefault="007F0CE1">
          <w:pPr>
            <w:pStyle w:val="TOC1"/>
            <w:tabs>
              <w:tab w:val="right" w:leader="dot" w:pos="9628"/>
            </w:tabs>
            <w:rPr>
              <w:noProof/>
            </w:rPr>
          </w:pPr>
          <w:hyperlink w:anchor="_Toc420575087" w:history="1">
            <w:r w:rsidR="004A1213" w:rsidRPr="00331714">
              <w:rPr>
                <w:rStyle w:val="Hyperlink"/>
                <w:noProof/>
              </w:rPr>
              <w:t>Projektstyring (Thomas)</w:t>
            </w:r>
            <w:r w:rsidR="004A1213">
              <w:rPr>
                <w:noProof/>
                <w:webHidden/>
              </w:rPr>
              <w:tab/>
            </w:r>
            <w:r w:rsidR="004A1213">
              <w:rPr>
                <w:noProof/>
                <w:webHidden/>
              </w:rPr>
              <w:fldChar w:fldCharType="begin"/>
            </w:r>
            <w:r w:rsidR="004A1213">
              <w:rPr>
                <w:noProof/>
                <w:webHidden/>
              </w:rPr>
              <w:instrText xml:space="preserve"> PAGEREF _Toc420575087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592117CD" w14:textId="77777777" w:rsidR="004A1213" w:rsidRDefault="007F0CE1">
          <w:pPr>
            <w:pStyle w:val="TOC1"/>
            <w:tabs>
              <w:tab w:val="right" w:leader="dot" w:pos="9628"/>
            </w:tabs>
            <w:rPr>
              <w:noProof/>
            </w:rPr>
          </w:pPr>
          <w:hyperlink w:anchor="_Toc420575088" w:history="1">
            <w:r w:rsidR="004A1213" w:rsidRPr="00331714">
              <w:rPr>
                <w:rStyle w:val="Hyperlink"/>
                <w:noProof/>
              </w:rPr>
              <w:t>BPR (Simon &amp; Thomas)</w:t>
            </w:r>
            <w:r w:rsidR="004A1213">
              <w:rPr>
                <w:noProof/>
                <w:webHidden/>
              </w:rPr>
              <w:tab/>
            </w:r>
            <w:r w:rsidR="004A1213">
              <w:rPr>
                <w:noProof/>
                <w:webHidden/>
              </w:rPr>
              <w:fldChar w:fldCharType="begin"/>
            </w:r>
            <w:r w:rsidR="004A1213">
              <w:rPr>
                <w:noProof/>
                <w:webHidden/>
              </w:rPr>
              <w:instrText xml:space="preserve"> PAGEREF _Toc420575088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659AE8F7" w14:textId="77777777" w:rsidR="004A1213" w:rsidRDefault="007F0CE1">
          <w:pPr>
            <w:pStyle w:val="TOC2"/>
            <w:tabs>
              <w:tab w:val="right" w:leader="dot" w:pos="9628"/>
            </w:tabs>
            <w:rPr>
              <w:noProof/>
            </w:rPr>
          </w:pPr>
          <w:hyperlink w:anchor="_Toc420575089" w:history="1">
            <w:r w:rsidR="004A1213" w:rsidRPr="00331714">
              <w:rPr>
                <w:rStyle w:val="Hyperlink"/>
                <w:noProof/>
              </w:rPr>
              <w:t>UCD</w:t>
            </w:r>
            <w:r w:rsidR="004A1213">
              <w:rPr>
                <w:noProof/>
                <w:webHidden/>
              </w:rPr>
              <w:tab/>
            </w:r>
            <w:r w:rsidR="004A1213">
              <w:rPr>
                <w:noProof/>
                <w:webHidden/>
              </w:rPr>
              <w:fldChar w:fldCharType="begin"/>
            </w:r>
            <w:r w:rsidR="004A1213">
              <w:rPr>
                <w:noProof/>
                <w:webHidden/>
              </w:rPr>
              <w:instrText xml:space="preserve"> PAGEREF _Toc420575089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02E82F3D" w14:textId="77777777" w:rsidR="004A1213" w:rsidRDefault="007F0CE1">
          <w:pPr>
            <w:pStyle w:val="TOC2"/>
            <w:tabs>
              <w:tab w:val="right" w:leader="dot" w:pos="9628"/>
            </w:tabs>
            <w:rPr>
              <w:noProof/>
            </w:rPr>
          </w:pPr>
          <w:hyperlink w:anchor="_Toc420575090" w:history="1">
            <w:r w:rsidR="004A1213" w:rsidRPr="00331714">
              <w:rPr>
                <w:rStyle w:val="Hyperlink"/>
                <w:noProof/>
              </w:rPr>
              <w:t>Reverse Engineering</w:t>
            </w:r>
            <w:r w:rsidR="004A1213">
              <w:rPr>
                <w:noProof/>
                <w:webHidden/>
              </w:rPr>
              <w:tab/>
            </w:r>
            <w:r w:rsidR="004A1213">
              <w:rPr>
                <w:noProof/>
                <w:webHidden/>
              </w:rPr>
              <w:fldChar w:fldCharType="begin"/>
            </w:r>
            <w:r w:rsidR="004A1213">
              <w:rPr>
                <w:noProof/>
                <w:webHidden/>
              </w:rPr>
              <w:instrText xml:space="preserve"> PAGEREF _Toc420575090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2068F308" w14:textId="77777777" w:rsidR="004A1213" w:rsidRDefault="007F0CE1">
          <w:pPr>
            <w:pStyle w:val="TOC2"/>
            <w:tabs>
              <w:tab w:val="right" w:leader="dot" w:pos="9628"/>
            </w:tabs>
            <w:rPr>
              <w:noProof/>
            </w:rPr>
          </w:pPr>
          <w:hyperlink w:anchor="_Toc420575091" w:history="1">
            <w:r w:rsidR="004A1213" w:rsidRPr="00331714">
              <w:rPr>
                <w:rStyle w:val="Hyperlink"/>
                <w:noProof/>
                <w:lang w:val="en-US"/>
              </w:rPr>
              <w:t>Forward Engineering</w:t>
            </w:r>
            <w:r w:rsidR="004A1213">
              <w:rPr>
                <w:noProof/>
                <w:webHidden/>
              </w:rPr>
              <w:tab/>
            </w:r>
            <w:r w:rsidR="004A1213">
              <w:rPr>
                <w:noProof/>
                <w:webHidden/>
              </w:rPr>
              <w:fldChar w:fldCharType="begin"/>
            </w:r>
            <w:r w:rsidR="004A1213">
              <w:rPr>
                <w:noProof/>
                <w:webHidden/>
              </w:rPr>
              <w:instrText xml:space="preserve"> PAGEREF _Toc420575091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75403267" w14:textId="77777777" w:rsidR="004A1213" w:rsidRDefault="007F0CE1">
          <w:pPr>
            <w:pStyle w:val="TOC1"/>
            <w:tabs>
              <w:tab w:val="right" w:leader="dot" w:pos="9628"/>
            </w:tabs>
            <w:rPr>
              <w:noProof/>
            </w:rPr>
          </w:pPr>
          <w:hyperlink w:anchor="_Toc420575092" w:history="1">
            <w:r w:rsidR="004A1213" w:rsidRPr="00331714">
              <w:rPr>
                <w:rStyle w:val="Hyperlink"/>
                <w:noProof/>
                <w:lang w:val="en-US"/>
              </w:rPr>
              <w:t>Visionsdokument (Anders, Lasse, Simon &amp; Thomas)</w:t>
            </w:r>
            <w:r w:rsidR="004A1213">
              <w:rPr>
                <w:noProof/>
                <w:webHidden/>
              </w:rPr>
              <w:tab/>
            </w:r>
            <w:r w:rsidR="004A1213">
              <w:rPr>
                <w:noProof/>
                <w:webHidden/>
              </w:rPr>
              <w:fldChar w:fldCharType="begin"/>
            </w:r>
            <w:r w:rsidR="004A1213">
              <w:rPr>
                <w:noProof/>
                <w:webHidden/>
              </w:rPr>
              <w:instrText xml:space="preserve"> PAGEREF _Toc420575092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3ADA889D" w14:textId="77777777" w:rsidR="004A1213" w:rsidRDefault="007F0CE1">
          <w:pPr>
            <w:pStyle w:val="TOC2"/>
            <w:tabs>
              <w:tab w:val="right" w:leader="dot" w:pos="9628"/>
            </w:tabs>
            <w:rPr>
              <w:noProof/>
            </w:rPr>
          </w:pPr>
          <w:hyperlink w:anchor="_Toc420575093" w:history="1">
            <w:r w:rsidR="004A1213" w:rsidRPr="00331714">
              <w:rPr>
                <w:rStyle w:val="Hyperlink"/>
                <w:noProof/>
              </w:rPr>
              <w:t>Vision</w:t>
            </w:r>
            <w:r w:rsidR="004A1213">
              <w:rPr>
                <w:noProof/>
                <w:webHidden/>
              </w:rPr>
              <w:tab/>
            </w:r>
            <w:r w:rsidR="004A1213">
              <w:rPr>
                <w:noProof/>
                <w:webHidden/>
              </w:rPr>
              <w:fldChar w:fldCharType="begin"/>
            </w:r>
            <w:r w:rsidR="004A1213">
              <w:rPr>
                <w:noProof/>
                <w:webHidden/>
              </w:rPr>
              <w:instrText xml:space="preserve"> PAGEREF _Toc420575093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6CB7B7CA" w14:textId="77777777" w:rsidR="004A1213" w:rsidRDefault="007F0CE1">
          <w:pPr>
            <w:pStyle w:val="TOC2"/>
            <w:tabs>
              <w:tab w:val="right" w:leader="dot" w:pos="9628"/>
            </w:tabs>
            <w:rPr>
              <w:noProof/>
            </w:rPr>
          </w:pPr>
          <w:hyperlink w:anchor="_Toc420575094" w:history="1">
            <w:r w:rsidR="004A1213" w:rsidRPr="00331714">
              <w:rPr>
                <w:rStyle w:val="Hyperlink"/>
                <w:noProof/>
              </w:rPr>
              <w:t>Interessentanalyse</w:t>
            </w:r>
            <w:r w:rsidR="004A1213">
              <w:rPr>
                <w:noProof/>
                <w:webHidden/>
              </w:rPr>
              <w:tab/>
            </w:r>
            <w:r w:rsidR="004A1213">
              <w:rPr>
                <w:noProof/>
                <w:webHidden/>
              </w:rPr>
              <w:fldChar w:fldCharType="begin"/>
            </w:r>
            <w:r w:rsidR="004A1213">
              <w:rPr>
                <w:noProof/>
                <w:webHidden/>
              </w:rPr>
              <w:instrText xml:space="preserve"> PAGEREF _Toc420575094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5F12A888" w14:textId="77777777" w:rsidR="004A1213" w:rsidRDefault="007F0CE1">
          <w:pPr>
            <w:pStyle w:val="TOC2"/>
            <w:tabs>
              <w:tab w:val="right" w:leader="dot" w:pos="9628"/>
            </w:tabs>
            <w:rPr>
              <w:noProof/>
            </w:rPr>
          </w:pPr>
          <w:hyperlink w:anchor="_Toc420575095" w:history="1">
            <w:r w:rsidR="004A1213" w:rsidRPr="00331714">
              <w:rPr>
                <w:rStyle w:val="Hyperlink"/>
                <w:noProof/>
              </w:rPr>
              <w:t>Featureliste</w:t>
            </w:r>
            <w:r w:rsidR="004A1213">
              <w:rPr>
                <w:noProof/>
                <w:webHidden/>
              </w:rPr>
              <w:tab/>
            </w:r>
            <w:r w:rsidR="004A1213">
              <w:rPr>
                <w:noProof/>
                <w:webHidden/>
              </w:rPr>
              <w:fldChar w:fldCharType="begin"/>
            </w:r>
            <w:r w:rsidR="004A1213">
              <w:rPr>
                <w:noProof/>
                <w:webHidden/>
              </w:rPr>
              <w:instrText xml:space="preserve"> PAGEREF _Toc420575095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69D855D3" w14:textId="77777777" w:rsidR="004A1213" w:rsidRDefault="007F0CE1">
          <w:pPr>
            <w:pStyle w:val="TOC1"/>
            <w:tabs>
              <w:tab w:val="right" w:leader="dot" w:pos="9628"/>
            </w:tabs>
            <w:rPr>
              <w:noProof/>
            </w:rPr>
          </w:pPr>
          <w:hyperlink w:anchor="_Toc420575096" w:history="1">
            <w:r w:rsidR="004A1213" w:rsidRPr="00331714">
              <w:rPr>
                <w:rStyle w:val="Hyperlink"/>
                <w:noProof/>
                <w:lang w:val="en-US"/>
              </w:rPr>
              <w:t>Use case diagram (Lasse &amp; Simon)</w:t>
            </w:r>
            <w:r w:rsidR="004A1213">
              <w:rPr>
                <w:noProof/>
                <w:webHidden/>
              </w:rPr>
              <w:tab/>
            </w:r>
            <w:r w:rsidR="004A1213">
              <w:rPr>
                <w:noProof/>
                <w:webHidden/>
              </w:rPr>
              <w:fldChar w:fldCharType="begin"/>
            </w:r>
            <w:r w:rsidR="004A1213">
              <w:rPr>
                <w:noProof/>
                <w:webHidden/>
              </w:rPr>
              <w:instrText xml:space="preserve"> PAGEREF _Toc420575096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2B61797D" w14:textId="77777777" w:rsidR="004A1213" w:rsidRDefault="007F0CE1">
          <w:pPr>
            <w:pStyle w:val="TOC1"/>
            <w:tabs>
              <w:tab w:val="right" w:leader="dot" w:pos="9628"/>
            </w:tabs>
            <w:rPr>
              <w:noProof/>
            </w:rPr>
          </w:pPr>
          <w:hyperlink w:anchor="_Toc420575097" w:history="1">
            <w:r w:rsidR="004A1213" w:rsidRPr="00331714">
              <w:rPr>
                <w:rStyle w:val="Hyperlink"/>
                <w:noProof/>
                <w:lang w:val="en-US"/>
              </w:rPr>
              <w:t>Fully dressed use case (Simon)</w:t>
            </w:r>
            <w:r w:rsidR="004A1213">
              <w:rPr>
                <w:noProof/>
                <w:webHidden/>
              </w:rPr>
              <w:tab/>
            </w:r>
            <w:r w:rsidR="004A1213">
              <w:rPr>
                <w:noProof/>
                <w:webHidden/>
              </w:rPr>
              <w:fldChar w:fldCharType="begin"/>
            </w:r>
            <w:r w:rsidR="004A1213">
              <w:rPr>
                <w:noProof/>
                <w:webHidden/>
              </w:rPr>
              <w:instrText xml:space="preserve"> PAGEREF _Toc420575097 \h </w:instrText>
            </w:r>
            <w:r w:rsidR="004A1213">
              <w:rPr>
                <w:noProof/>
                <w:webHidden/>
              </w:rPr>
            </w:r>
            <w:r w:rsidR="004A1213">
              <w:rPr>
                <w:noProof/>
                <w:webHidden/>
              </w:rPr>
              <w:fldChar w:fldCharType="separate"/>
            </w:r>
            <w:r w:rsidR="004A1213">
              <w:rPr>
                <w:noProof/>
                <w:webHidden/>
              </w:rPr>
              <w:t>12</w:t>
            </w:r>
            <w:r w:rsidR="004A1213">
              <w:rPr>
                <w:noProof/>
                <w:webHidden/>
              </w:rPr>
              <w:fldChar w:fldCharType="end"/>
            </w:r>
          </w:hyperlink>
        </w:p>
        <w:p w14:paraId="557E7139" w14:textId="77777777" w:rsidR="004A1213" w:rsidRDefault="007F0CE1">
          <w:pPr>
            <w:pStyle w:val="TOC1"/>
            <w:tabs>
              <w:tab w:val="right" w:leader="dot" w:pos="9628"/>
            </w:tabs>
            <w:rPr>
              <w:noProof/>
            </w:rPr>
          </w:pPr>
          <w:hyperlink w:anchor="_Toc420575098" w:history="1">
            <w:r w:rsidR="004A1213" w:rsidRPr="00331714">
              <w:rPr>
                <w:rStyle w:val="Hyperlink"/>
                <w:noProof/>
              </w:rPr>
              <w:t>Domænemodel (Simon)</w:t>
            </w:r>
            <w:r w:rsidR="004A1213">
              <w:rPr>
                <w:noProof/>
                <w:webHidden/>
              </w:rPr>
              <w:tab/>
            </w:r>
            <w:r w:rsidR="004A1213">
              <w:rPr>
                <w:noProof/>
                <w:webHidden/>
              </w:rPr>
              <w:fldChar w:fldCharType="begin"/>
            </w:r>
            <w:r w:rsidR="004A1213">
              <w:rPr>
                <w:noProof/>
                <w:webHidden/>
              </w:rPr>
              <w:instrText xml:space="preserve"> PAGEREF _Toc420575098 \h </w:instrText>
            </w:r>
            <w:r w:rsidR="004A1213">
              <w:rPr>
                <w:noProof/>
                <w:webHidden/>
              </w:rPr>
            </w:r>
            <w:r w:rsidR="004A1213">
              <w:rPr>
                <w:noProof/>
                <w:webHidden/>
              </w:rPr>
              <w:fldChar w:fldCharType="separate"/>
            </w:r>
            <w:r w:rsidR="004A1213">
              <w:rPr>
                <w:noProof/>
                <w:webHidden/>
              </w:rPr>
              <w:t>14</w:t>
            </w:r>
            <w:r w:rsidR="004A1213">
              <w:rPr>
                <w:noProof/>
                <w:webHidden/>
              </w:rPr>
              <w:fldChar w:fldCharType="end"/>
            </w:r>
          </w:hyperlink>
        </w:p>
        <w:p w14:paraId="6ECA761D" w14:textId="77777777" w:rsidR="004A1213" w:rsidRDefault="007F0CE1">
          <w:pPr>
            <w:pStyle w:val="TOC1"/>
            <w:tabs>
              <w:tab w:val="right" w:leader="dot" w:pos="9628"/>
            </w:tabs>
            <w:rPr>
              <w:noProof/>
            </w:rPr>
          </w:pPr>
          <w:hyperlink w:anchor="_Toc420575099" w:history="1">
            <w:r w:rsidR="004A1213" w:rsidRPr="00331714">
              <w:rPr>
                <w:rStyle w:val="Hyperlink"/>
                <w:noProof/>
              </w:rPr>
              <w:t>Argumentation for 3. normalform (Anders)</w:t>
            </w:r>
            <w:r w:rsidR="004A1213">
              <w:rPr>
                <w:noProof/>
                <w:webHidden/>
              </w:rPr>
              <w:tab/>
            </w:r>
            <w:r w:rsidR="004A1213">
              <w:rPr>
                <w:noProof/>
                <w:webHidden/>
              </w:rPr>
              <w:fldChar w:fldCharType="begin"/>
            </w:r>
            <w:r w:rsidR="004A1213">
              <w:rPr>
                <w:noProof/>
                <w:webHidden/>
              </w:rPr>
              <w:instrText xml:space="preserve"> PAGEREF _Toc420575099 \h </w:instrText>
            </w:r>
            <w:r w:rsidR="004A1213">
              <w:rPr>
                <w:noProof/>
                <w:webHidden/>
              </w:rPr>
            </w:r>
            <w:r w:rsidR="004A1213">
              <w:rPr>
                <w:noProof/>
                <w:webHidden/>
              </w:rPr>
              <w:fldChar w:fldCharType="separate"/>
            </w:r>
            <w:r w:rsidR="004A1213">
              <w:rPr>
                <w:noProof/>
                <w:webHidden/>
              </w:rPr>
              <w:t>15</w:t>
            </w:r>
            <w:r w:rsidR="004A1213">
              <w:rPr>
                <w:noProof/>
                <w:webHidden/>
              </w:rPr>
              <w:fldChar w:fldCharType="end"/>
            </w:r>
          </w:hyperlink>
        </w:p>
        <w:p w14:paraId="682231A4" w14:textId="77777777" w:rsidR="004A1213" w:rsidRDefault="007F0CE1">
          <w:pPr>
            <w:pStyle w:val="TOC1"/>
            <w:tabs>
              <w:tab w:val="right" w:leader="dot" w:pos="9628"/>
            </w:tabs>
            <w:rPr>
              <w:noProof/>
            </w:rPr>
          </w:pPr>
          <w:hyperlink w:anchor="_Toc420575100" w:history="1">
            <w:r w:rsidR="004A1213" w:rsidRPr="00331714">
              <w:rPr>
                <w:rStyle w:val="Hyperlink"/>
                <w:noProof/>
              </w:rPr>
              <w:t>Systemsekvensdiagram (Thomas)</w:t>
            </w:r>
            <w:r w:rsidR="004A1213">
              <w:rPr>
                <w:noProof/>
                <w:webHidden/>
              </w:rPr>
              <w:tab/>
            </w:r>
            <w:r w:rsidR="004A1213">
              <w:rPr>
                <w:noProof/>
                <w:webHidden/>
              </w:rPr>
              <w:fldChar w:fldCharType="begin"/>
            </w:r>
            <w:r w:rsidR="004A1213">
              <w:rPr>
                <w:noProof/>
                <w:webHidden/>
              </w:rPr>
              <w:instrText xml:space="preserve"> PAGEREF _Toc420575100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02D74B35" w14:textId="77777777" w:rsidR="004A1213" w:rsidRDefault="007F0CE1">
          <w:pPr>
            <w:pStyle w:val="TOC1"/>
            <w:tabs>
              <w:tab w:val="right" w:leader="dot" w:pos="9628"/>
            </w:tabs>
            <w:rPr>
              <w:noProof/>
            </w:rPr>
          </w:pPr>
          <w:hyperlink w:anchor="_Toc420575101" w:history="1">
            <w:r w:rsidR="004A1213" w:rsidRPr="00331714">
              <w:rPr>
                <w:rStyle w:val="Hyperlink"/>
                <w:noProof/>
              </w:rPr>
              <w:t>Aktivitetsdiagram (Simon)</w:t>
            </w:r>
            <w:r w:rsidR="004A1213">
              <w:rPr>
                <w:noProof/>
                <w:webHidden/>
              </w:rPr>
              <w:tab/>
            </w:r>
            <w:r w:rsidR="004A1213">
              <w:rPr>
                <w:noProof/>
                <w:webHidden/>
              </w:rPr>
              <w:fldChar w:fldCharType="begin"/>
            </w:r>
            <w:r w:rsidR="004A1213">
              <w:rPr>
                <w:noProof/>
                <w:webHidden/>
              </w:rPr>
              <w:instrText xml:space="preserve"> PAGEREF _Toc420575101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186CCF94" w14:textId="77777777" w:rsidR="004A1213" w:rsidRDefault="007F0CE1">
          <w:pPr>
            <w:pStyle w:val="TOC1"/>
            <w:tabs>
              <w:tab w:val="right" w:leader="dot" w:pos="9628"/>
            </w:tabs>
            <w:rPr>
              <w:noProof/>
            </w:rPr>
          </w:pPr>
          <w:hyperlink w:anchor="_Toc420575102" w:history="1">
            <w:r w:rsidR="004A1213" w:rsidRPr="00331714">
              <w:rPr>
                <w:rStyle w:val="Hyperlink"/>
                <w:noProof/>
              </w:rPr>
              <w:t>Operationskontrakter (Thomas)</w:t>
            </w:r>
            <w:r w:rsidR="004A1213">
              <w:rPr>
                <w:noProof/>
                <w:webHidden/>
              </w:rPr>
              <w:tab/>
            </w:r>
            <w:r w:rsidR="004A1213">
              <w:rPr>
                <w:noProof/>
                <w:webHidden/>
              </w:rPr>
              <w:fldChar w:fldCharType="begin"/>
            </w:r>
            <w:r w:rsidR="004A1213">
              <w:rPr>
                <w:noProof/>
                <w:webHidden/>
              </w:rPr>
              <w:instrText xml:space="preserve"> PAGEREF _Toc420575102 \h </w:instrText>
            </w:r>
            <w:r w:rsidR="004A1213">
              <w:rPr>
                <w:noProof/>
                <w:webHidden/>
              </w:rPr>
            </w:r>
            <w:r w:rsidR="004A1213">
              <w:rPr>
                <w:noProof/>
                <w:webHidden/>
              </w:rPr>
              <w:fldChar w:fldCharType="separate"/>
            </w:r>
            <w:r w:rsidR="004A1213">
              <w:rPr>
                <w:noProof/>
                <w:webHidden/>
              </w:rPr>
              <w:t>19</w:t>
            </w:r>
            <w:r w:rsidR="004A1213">
              <w:rPr>
                <w:noProof/>
                <w:webHidden/>
              </w:rPr>
              <w:fldChar w:fldCharType="end"/>
            </w:r>
          </w:hyperlink>
        </w:p>
        <w:p w14:paraId="21641166" w14:textId="77777777" w:rsidR="004A1213" w:rsidRDefault="007F0CE1">
          <w:pPr>
            <w:pStyle w:val="TOC1"/>
            <w:tabs>
              <w:tab w:val="right" w:leader="dot" w:pos="9628"/>
            </w:tabs>
            <w:rPr>
              <w:noProof/>
            </w:rPr>
          </w:pPr>
          <w:hyperlink w:anchor="_Toc420575103" w:history="1">
            <w:r w:rsidR="004A1213" w:rsidRPr="00331714">
              <w:rPr>
                <w:rStyle w:val="Hyperlink"/>
                <w:noProof/>
              </w:rPr>
              <w:t>Sekvensdiagram (Anders &amp; Thomas)</w:t>
            </w:r>
            <w:r w:rsidR="004A1213">
              <w:rPr>
                <w:noProof/>
                <w:webHidden/>
              </w:rPr>
              <w:tab/>
            </w:r>
            <w:r w:rsidR="004A1213">
              <w:rPr>
                <w:noProof/>
                <w:webHidden/>
              </w:rPr>
              <w:fldChar w:fldCharType="begin"/>
            </w:r>
            <w:r w:rsidR="004A1213">
              <w:rPr>
                <w:noProof/>
                <w:webHidden/>
              </w:rPr>
              <w:instrText xml:space="preserve"> PAGEREF _Toc420575103 \h </w:instrText>
            </w:r>
            <w:r w:rsidR="004A1213">
              <w:rPr>
                <w:noProof/>
                <w:webHidden/>
              </w:rPr>
            </w:r>
            <w:r w:rsidR="004A1213">
              <w:rPr>
                <w:noProof/>
                <w:webHidden/>
              </w:rPr>
              <w:fldChar w:fldCharType="separate"/>
            </w:r>
            <w:r w:rsidR="004A1213">
              <w:rPr>
                <w:noProof/>
                <w:webHidden/>
              </w:rPr>
              <w:t>21</w:t>
            </w:r>
            <w:r w:rsidR="004A1213">
              <w:rPr>
                <w:noProof/>
                <w:webHidden/>
              </w:rPr>
              <w:fldChar w:fldCharType="end"/>
            </w:r>
          </w:hyperlink>
        </w:p>
        <w:p w14:paraId="16FC3C1E" w14:textId="77777777" w:rsidR="004A1213" w:rsidRDefault="007F0CE1">
          <w:pPr>
            <w:pStyle w:val="TOC1"/>
            <w:tabs>
              <w:tab w:val="right" w:leader="dot" w:pos="9628"/>
            </w:tabs>
            <w:rPr>
              <w:noProof/>
            </w:rPr>
          </w:pPr>
          <w:hyperlink w:anchor="_Toc420575104" w:history="1">
            <w:r w:rsidR="004A1213" w:rsidRPr="00331714">
              <w:rPr>
                <w:rStyle w:val="Hyperlink"/>
                <w:noProof/>
              </w:rPr>
              <w:t>Klassediagram (Thomas)</w:t>
            </w:r>
            <w:r w:rsidR="004A1213">
              <w:rPr>
                <w:noProof/>
                <w:webHidden/>
              </w:rPr>
              <w:tab/>
            </w:r>
            <w:r w:rsidR="004A1213">
              <w:rPr>
                <w:noProof/>
                <w:webHidden/>
              </w:rPr>
              <w:fldChar w:fldCharType="begin"/>
            </w:r>
            <w:r w:rsidR="004A1213">
              <w:rPr>
                <w:noProof/>
                <w:webHidden/>
              </w:rPr>
              <w:instrText xml:space="preserve"> PAGEREF _Toc420575104 \h </w:instrText>
            </w:r>
            <w:r w:rsidR="004A1213">
              <w:rPr>
                <w:noProof/>
                <w:webHidden/>
              </w:rPr>
            </w:r>
            <w:r w:rsidR="004A1213">
              <w:rPr>
                <w:noProof/>
                <w:webHidden/>
              </w:rPr>
              <w:fldChar w:fldCharType="separate"/>
            </w:r>
            <w:r w:rsidR="004A1213">
              <w:rPr>
                <w:noProof/>
                <w:webHidden/>
              </w:rPr>
              <w:t>25</w:t>
            </w:r>
            <w:r w:rsidR="004A1213">
              <w:rPr>
                <w:noProof/>
                <w:webHidden/>
              </w:rPr>
              <w:fldChar w:fldCharType="end"/>
            </w:r>
          </w:hyperlink>
        </w:p>
        <w:p w14:paraId="659AF801" w14:textId="77777777" w:rsidR="004A1213" w:rsidRDefault="007F0CE1">
          <w:pPr>
            <w:pStyle w:val="TOC1"/>
            <w:tabs>
              <w:tab w:val="right" w:leader="dot" w:pos="9628"/>
            </w:tabs>
            <w:rPr>
              <w:noProof/>
            </w:rPr>
          </w:pPr>
          <w:hyperlink w:anchor="_Toc420575105" w:history="1">
            <w:r w:rsidR="004A1213" w:rsidRPr="00331714">
              <w:rPr>
                <w:rStyle w:val="Hyperlink"/>
                <w:noProof/>
              </w:rPr>
              <w:t>GRASP (Anders)</w:t>
            </w:r>
            <w:r w:rsidR="004A1213">
              <w:rPr>
                <w:noProof/>
                <w:webHidden/>
              </w:rPr>
              <w:tab/>
            </w:r>
            <w:r w:rsidR="004A1213">
              <w:rPr>
                <w:noProof/>
                <w:webHidden/>
              </w:rPr>
              <w:fldChar w:fldCharType="begin"/>
            </w:r>
            <w:r w:rsidR="004A1213">
              <w:rPr>
                <w:noProof/>
                <w:webHidden/>
              </w:rPr>
              <w:instrText xml:space="preserve"> PAGEREF _Toc420575105 \h </w:instrText>
            </w:r>
            <w:r w:rsidR="004A1213">
              <w:rPr>
                <w:noProof/>
                <w:webHidden/>
              </w:rPr>
            </w:r>
            <w:r w:rsidR="004A1213">
              <w:rPr>
                <w:noProof/>
                <w:webHidden/>
              </w:rPr>
              <w:fldChar w:fldCharType="separate"/>
            </w:r>
            <w:r w:rsidR="004A1213">
              <w:rPr>
                <w:noProof/>
                <w:webHidden/>
              </w:rPr>
              <w:t>26</w:t>
            </w:r>
            <w:r w:rsidR="004A1213">
              <w:rPr>
                <w:noProof/>
                <w:webHidden/>
              </w:rPr>
              <w:fldChar w:fldCharType="end"/>
            </w:r>
          </w:hyperlink>
        </w:p>
        <w:p w14:paraId="0529258B" w14:textId="77777777" w:rsidR="004A1213" w:rsidRDefault="007F0CE1">
          <w:pPr>
            <w:pStyle w:val="TOC2"/>
            <w:tabs>
              <w:tab w:val="right" w:leader="dot" w:pos="9628"/>
            </w:tabs>
            <w:rPr>
              <w:noProof/>
            </w:rPr>
          </w:pPr>
          <w:hyperlink w:anchor="_Toc420575106" w:history="1">
            <w:r w:rsidR="004A1213" w:rsidRPr="00331714">
              <w:rPr>
                <w:rStyle w:val="Hyperlink"/>
                <w:noProof/>
              </w:rPr>
              <w:t>Kobling (Thomas)</w:t>
            </w:r>
            <w:r w:rsidR="004A1213">
              <w:rPr>
                <w:noProof/>
                <w:webHidden/>
              </w:rPr>
              <w:tab/>
            </w:r>
            <w:r w:rsidR="004A1213">
              <w:rPr>
                <w:noProof/>
                <w:webHidden/>
              </w:rPr>
              <w:fldChar w:fldCharType="begin"/>
            </w:r>
            <w:r w:rsidR="004A1213">
              <w:rPr>
                <w:noProof/>
                <w:webHidden/>
              </w:rPr>
              <w:instrText xml:space="preserve"> PAGEREF _Toc420575106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1691FD8C" w14:textId="77777777" w:rsidR="004A1213" w:rsidRDefault="007F0CE1">
          <w:pPr>
            <w:pStyle w:val="TOC2"/>
            <w:tabs>
              <w:tab w:val="right" w:leader="dot" w:pos="9628"/>
            </w:tabs>
            <w:rPr>
              <w:noProof/>
            </w:rPr>
          </w:pPr>
          <w:hyperlink w:anchor="_Toc420575107" w:history="1">
            <w:r w:rsidR="004A1213" w:rsidRPr="00331714">
              <w:rPr>
                <w:rStyle w:val="Hyperlink"/>
                <w:noProof/>
              </w:rPr>
              <w:t>Samhørighed (Anders)</w:t>
            </w:r>
            <w:r w:rsidR="004A1213">
              <w:rPr>
                <w:noProof/>
                <w:webHidden/>
              </w:rPr>
              <w:tab/>
            </w:r>
            <w:r w:rsidR="004A1213">
              <w:rPr>
                <w:noProof/>
                <w:webHidden/>
              </w:rPr>
              <w:fldChar w:fldCharType="begin"/>
            </w:r>
            <w:r w:rsidR="004A1213">
              <w:rPr>
                <w:noProof/>
                <w:webHidden/>
              </w:rPr>
              <w:instrText xml:space="preserve"> PAGEREF _Toc420575107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79B8923D" w14:textId="77777777" w:rsidR="004A1213" w:rsidRDefault="007F0CE1">
          <w:pPr>
            <w:pStyle w:val="TOC1"/>
            <w:tabs>
              <w:tab w:val="right" w:leader="dot" w:pos="9628"/>
            </w:tabs>
            <w:rPr>
              <w:noProof/>
            </w:rPr>
          </w:pPr>
          <w:hyperlink w:anchor="_Toc420575108" w:history="1">
            <w:r w:rsidR="004A1213" w:rsidRPr="00331714">
              <w:rPr>
                <w:rStyle w:val="Hyperlink"/>
                <w:noProof/>
              </w:rPr>
              <w:t>Test (Thomas)</w:t>
            </w:r>
            <w:r w:rsidR="004A1213">
              <w:rPr>
                <w:noProof/>
                <w:webHidden/>
              </w:rPr>
              <w:tab/>
            </w:r>
            <w:r w:rsidR="004A1213">
              <w:rPr>
                <w:noProof/>
                <w:webHidden/>
              </w:rPr>
              <w:fldChar w:fldCharType="begin"/>
            </w:r>
            <w:r w:rsidR="004A1213">
              <w:rPr>
                <w:noProof/>
                <w:webHidden/>
              </w:rPr>
              <w:instrText xml:space="preserve"> PAGEREF _Toc420575108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38CF18B5" w14:textId="77777777" w:rsidR="004A1213" w:rsidRDefault="007F0CE1">
          <w:pPr>
            <w:pStyle w:val="TOC1"/>
            <w:tabs>
              <w:tab w:val="right" w:leader="dot" w:pos="9628"/>
            </w:tabs>
            <w:rPr>
              <w:noProof/>
            </w:rPr>
          </w:pPr>
          <w:hyperlink w:anchor="_Toc420575109" w:history="1">
            <w:r w:rsidR="004A1213" w:rsidRPr="00331714">
              <w:rPr>
                <w:rStyle w:val="Hyperlink"/>
                <w:noProof/>
              </w:rPr>
              <w:t>Dataordbog (Simon)</w:t>
            </w:r>
            <w:r w:rsidR="004A1213">
              <w:rPr>
                <w:noProof/>
                <w:webHidden/>
              </w:rPr>
              <w:tab/>
            </w:r>
            <w:r w:rsidR="004A1213">
              <w:rPr>
                <w:noProof/>
                <w:webHidden/>
              </w:rPr>
              <w:fldChar w:fldCharType="begin"/>
            </w:r>
            <w:r w:rsidR="004A1213">
              <w:rPr>
                <w:noProof/>
                <w:webHidden/>
              </w:rPr>
              <w:instrText xml:space="preserve"> PAGEREF _Toc420575109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7BF3BCFB" w14:textId="77777777" w:rsidR="004A1213" w:rsidRDefault="007F0CE1">
          <w:pPr>
            <w:pStyle w:val="TOC2"/>
            <w:tabs>
              <w:tab w:val="right" w:leader="dot" w:pos="9628"/>
            </w:tabs>
            <w:rPr>
              <w:noProof/>
            </w:rPr>
          </w:pPr>
          <w:hyperlink w:anchor="_Toc420575110" w:history="1">
            <w:r w:rsidR="004A1213" w:rsidRPr="00331714">
              <w:rPr>
                <w:rStyle w:val="Hyperlink"/>
                <w:noProof/>
              </w:rPr>
              <w:t>Årlig omkostning i procent (ÅOP)</w:t>
            </w:r>
            <w:r w:rsidR="004A1213">
              <w:rPr>
                <w:noProof/>
                <w:webHidden/>
              </w:rPr>
              <w:tab/>
            </w:r>
            <w:r w:rsidR="004A1213">
              <w:rPr>
                <w:noProof/>
                <w:webHidden/>
              </w:rPr>
              <w:fldChar w:fldCharType="begin"/>
            </w:r>
            <w:r w:rsidR="004A1213">
              <w:rPr>
                <w:noProof/>
                <w:webHidden/>
              </w:rPr>
              <w:instrText xml:space="preserve"> PAGEREF _Toc420575110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50A5D23B" w14:textId="77777777" w:rsidR="004A1213" w:rsidRDefault="007F0CE1">
          <w:pPr>
            <w:pStyle w:val="TOC3"/>
            <w:tabs>
              <w:tab w:val="right" w:leader="dot" w:pos="9628"/>
            </w:tabs>
            <w:rPr>
              <w:noProof/>
            </w:rPr>
          </w:pPr>
          <w:hyperlink w:anchor="_Toc420575111" w:history="1">
            <w:r w:rsidR="004A1213" w:rsidRPr="00331714">
              <w:rPr>
                <w:rStyle w:val="Hyperlink"/>
                <w:noProof/>
              </w:rPr>
              <w:t>Intensionel definition</w:t>
            </w:r>
            <w:r w:rsidR="004A1213">
              <w:rPr>
                <w:noProof/>
                <w:webHidden/>
              </w:rPr>
              <w:tab/>
            </w:r>
            <w:r w:rsidR="004A1213">
              <w:rPr>
                <w:noProof/>
                <w:webHidden/>
              </w:rPr>
              <w:fldChar w:fldCharType="begin"/>
            </w:r>
            <w:r w:rsidR="004A1213">
              <w:rPr>
                <w:noProof/>
                <w:webHidden/>
              </w:rPr>
              <w:instrText xml:space="preserve"> PAGEREF _Toc420575111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047F14C1" w14:textId="77777777" w:rsidR="004A1213" w:rsidRDefault="007F0CE1">
          <w:pPr>
            <w:pStyle w:val="TOC3"/>
            <w:tabs>
              <w:tab w:val="right" w:leader="dot" w:pos="9628"/>
            </w:tabs>
            <w:rPr>
              <w:noProof/>
            </w:rPr>
          </w:pPr>
          <w:hyperlink w:anchor="_Toc420575112" w:history="1">
            <w:r w:rsidR="004A1213" w:rsidRPr="00331714">
              <w:rPr>
                <w:rStyle w:val="Hyperlink"/>
                <w:noProof/>
              </w:rPr>
              <w:t>Ekstensionel definition</w:t>
            </w:r>
            <w:r w:rsidR="004A1213">
              <w:rPr>
                <w:noProof/>
                <w:webHidden/>
              </w:rPr>
              <w:tab/>
            </w:r>
            <w:r w:rsidR="004A1213">
              <w:rPr>
                <w:noProof/>
                <w:webHidden/>
              </w:rPr>
              <w:fldChar w:fldCharType="begin"/>
            </w:r>
            <w:r w:rsidR="004A1213">
              <w:rPr>
                <w:noProof/>
                <w:webHidden/>
              </w:rPr>
              <w:instrText xml:space="preserve"> PAGEREF _Toc420575112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1A4BD222" w14:textId="77777777" w:rsidR="004A1213" w:rsidRDefault="007F0CE1">
          <w:pPr>
            <w:pStyle w:val="TOC1"/>
            <w:tabs>
              <w:tab w:val="right" w:leader="dot" w:pos="9628"/>
            </w:tabs>
            <w:rPr>
              <w:noProof/>
            </w:rPr>
          </w:pPr>
          <w:hyperlink w:anchor="_Toc420575113" w:history="1">
            <w:r w:rsidR="004A1213" w:rsidRPr="00331714">
              <w:rPr>
                <w:rStyle w:val="Hyperlink"/>
                <w:noProof/>
              </w:rPr>
              <w:t>Konklusion (Thomas)</w:t>
            </w:r>
            <w:r w:rsidR="004A1213">
              <w:rPr>
                <w:noProof/>
                <w:webHidden/>
              </w:rPr>
              <w:tab/>
            </w:r>
            <w:r w:rsidR="004A1213">
              <w:rPr>
                <w:noProof/>
                <w:webHidden/>
              </w:rPr>
              <w:fldChar w:fldCharType="begin"/>
            </w:r>
            <w:r w:rsidR="004A1213">
              <w:rPr>
                <w:noProof/>
                <w:webHidden/>
              </w:rPr>
              <w:instrText xml:space="preserve"> PAGEREF _Toc420575113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9"/>
          <w:pgSz w:w="11906" w:h="16838"/>
          <w:pgMar w:top="1701" w:right="1134" w:bottom="1701" w:left="1134" w:header="708" w:footer="708" w:gutter="0"/>
          <w:cols w:space="708"/>
          <w:titlePg/>
          <w:docGrid w:linePitch="360"/>
        </w:sectPr>
      </w:pPr>
    </w:p>
    <w:p w14:paraId="333541D7" w14:textId="77777777" w:rsidR="00225901" w:rsidRDefault="00996393" w:rsidP="00996393">
      <w:pPr>
        <w:pStyle w:val="Heading1"/>
        <w:spacing w:before="0" w:after="200" w:line="360" w:lineRule="auto"/>
        <w:jc w:val="both"/>
        <w:rPr>
          <w:rFonts w:ascii="Times New Roman" w:hAnsi="Times New Roman" w:cs="Times New Roman"/>
          <w:color w:val="auto"/>
        </w:rPr>
      </w:pPr>
      <w:bookmarkStart w:id="0" w:name="_Toc420575074"/>
      <w:r>
        <w:rPr>
          <w:rFonts w:ascii="Times New Roman" w:hAnsi="Times New Roman" w:cs="Times New Roman"/>
          <w:color w:val="auto"/>
        </w:rPr>
        <w:lastRenderedPageBreak/>
        <w:t>Opgave start</w:t>
      </w:r>
      <w:bookmarkEnd w:id="0"/>
    </w:p>
    <w:p w14:paraId="1D2BB17F" w14:textId="4FF9C0CB" w:rsidR="00A250BF" w:rsidRDefault="00A250BF" w:rsidP="00A250BF">
      <w:pPr>
        <w:pStyle w:val="Heading1"/>
      </w:pPr>
      <w:bookmarkStart w:id="1" w:name="_Toc420575075"/>
      <w:r>
        <w:t>Indledning</w:t>
      </w:r>
      <w:r w:rsidR="00C935A9">
        <w:t xml:space="preserve"> (Thomas)</w:t>
      </w:r>
      <w:bookmarkEnd w:id="1"/>
    </w:p>
    <w:p w14:paraId="30450731" w14:textId="055EB695" w:rsidR="00A250BF" w:rsidRPr="00F870C5" w:rsidRDefault="00A250BF" w:rsidP="00A250BF">
      <w:pPr>
        <w:contextualSpacing/>
      </w:pPr>
      <w:r>
        <w:t xml:space="preserve">Vi har i dette projekt arbejdet iterativt over hver use case, og sågar </w:t>
      </w:r>
      <w:r w:rsidR="00586631">
        <w:t>igennem</w:t>
      </w:r>
      <w:r>
        <w:t xml:space="preserve"> hele forløbet. Vi er gået ind i det med den indstilling, at vi </w:t>
      </w:r>
      <w:r w:rsidR="00586631">
        <w:t>lave</w:t>
      </w:r>
      <w:r w:rsidR="007D056A">
        <w:t>r</w:t>
      </w:r>
      <w:r w:rsidR="00586631">
        <w:t xml:space="preserve"> dokumentation før</w:t>
      </w:r>
      <w:r w:rsidR="007D056A">
        <w:t xml:space="preserve"> </w:t>
      </w:r>
      <w:r w:rsidR="00586631">
        <w:t>implementation</w:t>
      </w:r>
      <w:r>
        <w:t>, og at vi ville nå så mange use cases som muligt. Opgaven lød på</w:t>
      </w:r>
      <w:r w:rsidR="007D056A">
        <w:t>,</w:t>
      </w:r>
      <w:r>
        <w:t xml:space="preserve"> at systemet skulle have et letfo</w:t>
      </w:r>
      <w:r w:rsidR="007D056A">
        <w:t>rståelig og intuitivt interface, s</w:t>
      </w:r>
      <w:r>
        <w:t>amt at feedback i brugergrænseflade</w:t>
      </w:r>
      <w:r w:rsidR="007D056A">
        <w:t>n</w:t>
      </w:r>
      <w:r>
        <w:t xml:space="preserve"> skulle være hurtig. Vi har designe</w:t>
      </w:r>
      <w:r w:rsidR="007D056A">
        <w:t>t</w:t>
      </w:r>
      <w:r>
        <w:t xml:space="preserve"> og skab</w:t>
      </w:r>
      <w:r w:rsidR="007D056A">
        <w:t>t</w:t>
      </w:r>
      <w:r>
        <w:t xml:space="preserve"> en database, som </w:t>
      </w:r>
      <w:r w:rsidR="007D056A">
        <w:t>kan</w:t>
      </w:r>
      <w:r>
        <w:t xml:space="preserve"> indeholde oplysninger omkring kunder, sælgere</w:t>
      </w:r>
      <w:r w:rsidR="007D056A">
        <w:t>,</w:t>
      </w:r>
      <w:r>
        <w:t xml:space="preserve"> biler </w:t>
      </w:r>
      <w:r w:rsidR="007D056A">
        <w:t>og</w:t>
      </w:r>
      <w:r>
        <w:t xml:space="preserve"> aftaler. </w:t>
      </w:r>
      <w:r w:rsidR="007D056A">
        <w:t>Det har været essentielt at</w:t>
      </w:r>
      <w:r>
        <w:t xml:space="preserve"> </w:t>
      </w:r>
      <w:r w:rsidR="007D056A">
        <w:t>cpr-numre</w:t>
      </w:r>
      <w:r>
        <w:t xml:space="preserve"> skulle behandles med diskretion. </w:t>
      </w:r>
      <w:r w:rsidR="007D056A">
        <w:t>Det var ønsket at en CSV-fil skulle kunne eksporteres</w:t>
      </w:r>
      <w:r>
        <w:t>, hvo</w:t>
      </w:r>
      <w:r w:rsidR="007D056A">
        <w:t>r en oversigt over lånetilbuddet,</w:t>
      </w:r>
      <w:r>
        <w:t xml:space="preserve"> </w:t>
      </w:r>
      <w:r w:rsidR="007D056A">
        <w:t>hvor en</w:t>
      </w:r>
      <w:r>
        <w:t xml:space="preserve"> tilbagebetalingsplan indgår.</w:t>
      </w:r>
      <w:r w:rsidR="0054444D">
        <w:t xml:space="preserve"> Det har været hensigten at programmet skulle kunne videreføres til en webplatform, hvilket har afspejlet sig i nogle af de valg vi har truffet undervejs.</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Pr="00586631" w:rsidRDefault="00CD437F" w:rsidP="00CD437F">
      <w:pPr>
        <w:pStyle w:val="Heading1"/>
        <w:rPr>
          <w:lang w:val="en-US"/>
        </w:rPr>
      </w:pPr>
      <w:bookmarkStart w:id="2" w:name="_Toc420575076"/>
      <w:bookmarkStart w:id="3" w:name="_Toc420399198"/>
      <w:r w:rsidRPr="00586631">
        <w:rPr>
          <w:lang w:val="en-US"/>
        </w:rPr>
        <w:lastRenderedPageBreak/>
        <w:t>Design patterns</w:t>
      </w:r>
      <w:bookmarkEnd w:id="2"/>
    </w:p>
    <w:p w14:paraId="6B5785DD" w14:textId="452825EF" w:rsidR="00CD437F" w:rsidRPr="00586631" w:rsidRDefault="00CD437F" w:rsidP="00CD437F">
      <w:pPr>
        <w:pStyle w:val="Heading2"/>
        <w:rPr>
          <w:lang w:val="en-US"/>
        </w:rPr>
      </w:pPr>
      <w:bookmarkStart w:id="4" w:name="_Toc420575077"/>
      <w:r w:rsidRPr="00586631">
        <w:rPr>
          <w:lang w:val="en-US"/>
        </w:rPr>
        <w:t>MVC pattern</w:t>
      </w:r>
      <w:r w:rsidR="008C4D7F" w:rsidRPr="00586631">
        <w:rPr>
          <w:lang w:val="en-US"/>
        </w:rPr>
        <w:t xml:space="preserve"> (Thomas)</w:t>
      </w:r>
      <w:bookmarkEnd w:id="4"/>
    </w:p>
    <w:p w14:paraId="17B75A36" w14:textId="40835F72" w:rsidR="00CD437F" w:rsidRDefault="00CD437F" w:rsidP="00CD437F">
      <w:r>
        <w:t>Vi har i vores projek</w:t>
      </w:r>
      <w:r w:rsidR="008C4D7F">
        <w:t xml:space="preserve">t valgt </w:t>
      </w:r>
      <w:r w:rsidR="008E1912">
        <w:t>at</w:t>
      </w:r>
      <w:r w:rsidR="008C4D7F">
        <w:t xml:space="preserve"> adop</w:t>
      </w:r>
      <w:r>
        <w:t>tere en af</w:t>
      </w:r>
      <w:r w:rsidR="008E1912">
        <w:t xml:space="preserve"> de mest brugte design patterns,</w:t>
      </w:r>
      <w:r>
        <w:t xml:space="preserve"> MVC-pattern, også kaldet model</w:t>
      </w:r>
      <w:r w:rsidR="008E1912">
        <w:t>-</w:t>
      </w:r>
      <w:r>
        <w:t>view</w:t>
      </w:r>
      <w:r w:rsidR="008E1912">
        <w:t>-</w:t>
      </w:r>
      <w:r>
        <w:t>controller. Dette har vi valgt og gøre</w:t>
      </w:r>
      <w:r w:rsidR="008E1912">
        <w:t>,</w:t>
      </w:r>
      <w:r>
        <w:t xml:space="preserve"> da vi allerede fra starten</w:t>
      </w:r>
      <w:r w:rsidR="008E1912">
        <w:t xml:space="preserve"> vidste,</w:t>
      </w:r>
      <w:r>
        <w:t xml:space="preserve"> at dette design pattern vi</w:t>
      </w:r>
      <w:r w:rsidR="008E1912">
        <w:t>lle passe fint til vores system.  Dette grundes i at</w:t>
      </w:r>
      <w:r>
        <w:t xml:space="preserve"> der er en masse kommunikation der skal behandles fra viewet og ned til modellen. Dette vil gør</w:t>
      </w:r>
      <w:r w:rsidR="008E1912">
        <w:t>e</w:t>
      </w:r>
      <w:r>
        <w:t xml:space="preserve"> systemet nemmere </w:t>
      </w:r>
      <w:r w:rsidR="008E1912">
        <w:t>at</w:t>
      </w:r>
      <w:r>
        <w:t xml:space="preserve"> ændre på i fremtiden, eftersom at det kun er controlleren der ændre</w:t>
      </w:r>
      <w:r w:rsidR="008E1912">
        <w:t>r</w:t>
      </w:r>
      <w:r>
        <w:t xml:space="preserve"> på systemets model. Eftersom at Observer pattern også er blevet en del af vores system, har vi valgt </w:t>
      </w:r>
      <w:r w:rsidR="008E1912">
        <w:t>at</w:t>
      </w:r>
      <w:r>
        <w:t xml:space="preserve"> have </w:t>
      </w:r>
      <w:r w:rsidR="008E1912">
        <w:t>mere</w:t>
      </w:r>
      <w:r>
        <w:t xml:space="preserve"> end 1 controller. Dette gør det mere sigende, hvem der skal behandle hvad, frem for </w:t>
      </w:r>
      <w:r w:rsidR="008E1912">
        <w:t>at</w:t>
      </w:r>
      <w:r>
        <w:t xml:space="preserve"> alt </w:t>
      </w:r>
      <w:r w:rsidR="008E1912">
        <w:t>datahåndtering ligger i é</w:t>
      </w:r>
      <w:r>
        <w:t>n stor klasse.</w:t>
      </w:r>
      <w:r w:rsidR="008E1912">
        <w:t xml:space="preserve"> Dette vil blive forklaret yderligere under GRASP. </w:t>
      </w:r>
      <w:r w:rsidR="008A5800">
        <w:rPr>
          <w:rStyle w:val="EndnoteReference"/>
        </w:rPr>
        <w:endnoteReference w:id="1"/>
      </w:r>
    </w:p>
    <w:p w14:paraId="700C84E2" w14:textId="11EB72DD" w:rsidR="00CD437F" w:rsidRDefault="00662858" w:rsidP="00CD437F">
      <w:pPr>
        <w:pStyle w:val="Heading2"/>
      </w:pPr>
      <w:bookmarkStart w:id="6" w:name="_Toc420575078"/>
      <w:r>
        <w:t>Singleton pattern</w:t>
      </w:r>
      <w:r w:rsidR="00422C52">
        <w:t xml:space="preserve"> (Anders)</w:t>
      </w:r>
      <w:bookmarkEnd w:id="6"/>
    </w:p>
    <w:p w14:paraId="2B52C5F1" w14:textId="77777777" w:rsidR="00CD437F" w:rsidRDefault="00CD437F" w:rsidP="008313CA">
      <w:pPr>
        <w:pStyle w:val="Subtitle"/>
      </w:pPr>
      <w:r>
        <w:t>Hvorfor singleton?</w:t>
      </w:r>
    </w:p>
    <w:p w14:paraId="4E7EC7C4" w14:textId="43BF8A63"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w:t>
      </w:r>
      <w:r w:rsidR="00D8342E">
        <w:t>klasser</w:t>
      </w:r>
      <w:r>
        <w:t xml:space="preserve">. Et eksempel på implementationen finder man i KundeController klassen, som set </w:t>
      </w:r>
      <w:r w:rsidR="0034655A">
        <w:t>i</w:t>
      </w:r>
      <w:r w:rsidR="00D8342E">
        <w:t xml:space="preserve"> Figur 1</w:t>
      </w:r>
      <w:r>
        <w:t>.</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Caption"/>
        <w:ind w:left="3912" w:firstLine="1304"/>
      </w:pPr>
      <w:r>
        <w:t xml:space="preserve">Figur </w:t>
      </w:r>
      <w:r w:rsidR="007F0CE1">
        <w:fldChar w:fldCharType="begin"/>
      </w:r>
      <w:r w:rsidR="007F0CE1">
        <w:instrText xml:space="preserve"> SEQ Figur \* ARABIC </w:instrText>
      </w:r>
      <w:r w:rsidR="007F0CE1">
        <w:fldChar w:fldCharType="separate"/>
      </w:r>
      <w:r w:rsidR="0021527C">
        <w:rPr>
          <w:noProof/>
        </w:rPr>
        <w:t>1</w:t>
      </w:r>
      <w:r w:rsidR="007F0CE1">
        <w:rPr>
          <w:noProof/>
        </w:rPr>
        <w:fldChar w:fldCharType="end"/>
      </w:r>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3177A934" w:rsidR="00CD437F" w:rsidRDefault="00CD437F" w:rsidP="00CD437F">
      <w:r>
        <w:t xml:space="preserve">Et eksempel på instantieringen finder vi i LånetilbudPanel, som vist </w:t>
      </w:r>
      <w:r w:rsidR="0034655A">
        <w:t>i</w:t>
      </w:r>
      <w:r w:rsidR="00186F06">
        <w:t xml:space="preserve"> Figur 2</w:t>
      </w:r>
      <w:r>
        <w:t>.</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Caption"/>
        <w:ind w:left="5216"/>
      </w:pPr>
      <w:r>
        <w:t xml:space="preserve">         </w:t>
      </w:r>
      <w:r w:rsidR="00346F0C">
        <w:t xml:space="preserve">Figur </w:t>
      </w:r>
      <w:r w:rsidR="007F0CE1">
        <w:fldChar w:fldCharType="begin"/>
      </w:r>
      <w:r w:rsidR="007F0CE1">
        <w:instrText xml:space="preserve"> SEQ Figur \* ARABIC </w:instrText>
      </w:r>
      <w:r w:rsidR="007F0CE1">
        <w:fldChar w:fldCharType="separate"/>
      </w:r>
      <w:r w:rsidR="0021527C">
        <w:rPr>
          <w:noProof/>
        </w:rPr>
        <w:t>2</w:t>
      </w:r>
      <w:r w:rsidR="007F0CE1">
        <w:rPr>
          <w:noProof/>
        </w:rPr>
        <w:fldChar w:fldCharType="end"/>
      </w:r>
      <w:r w:rsidR="00346F0C">
        <w:t xml:space="preserve"> </w:t>
      </w:r>
      <w:r w:rsidR="00447D79">
        <w:t>Instantiering af singleton</w:t>
      </w:r>
    </w:p>
    <w:p w14:paraId="6DD67E63" w14:textId="696C79FC" w:rsidR="00CD437F" w:rsidRDefault="00CD437F" w:rsidP="00CD437F">
      <w:r>
        <w:t>I KundePanel linje 43 finde</w:t>
      </w:r>
      <w:r w:rsidR="0034655A">
        <w:t xml:space="preserve">r </w:t>
      </w:r>
      <w:r>
        <w:t>vi præcis den samme linje, der også her forsøger at instantiere. Uanset hvad der får held med at oprette instansen først, har vi nu to klasser</w:t>
      </w:r>
      <w:r w:rsidR="0076285D">
        <w:t>,</w:t>
      </w:r>
      <w:r>
        <w:t xml:space="preserve"> </w:t>
      </w:r>
      <w:r w:rsidR="0076285D">
        <w:t>som</w:t>
      </w:r>
      <w:r>
        <w:t xml:space="preserve">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EndnoteReference"/>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Caption"/>
        <w:ind w:left="1304" w:firstLine="1304"/>
      </w:pPr>
      <w:bookmarkStart w:id="7" w:name="_Ref420566479"/>
      <w:r>
        <w:t xml:space="preserve">        </w:t>
      </w:r>
      <w:r w:rsidR="00CE789C">
        <w:t xml:space="preserve">Figur </w:t>
      </w:r>
      <w:r w:rsidR="007F0CE1">
        <w:fldChar w:fldCharType="begin"/>
      </w:r>
      <w:r w:rsidR="007F0CE1">
        <w:instrText xml:space="preserve"> SEQ Figur \* ARABIC </w:instrText>
      </w:r>
      <w:r w:rsidR="007F0CE1">
        <w:fldChar w:fldCharType="separate"/>
      </w:r>
      <w:r w:rsidR="0021527C">
        <w:rPr>
          <w:noProof/>
        </w:rPr>
        <w:t>3</w:t>
      </w:r>
      <w:r w:rsidR="007F0CE1">
        <w:rPr>
          <w:noProof/>
        </w:rPr>
        <w:fldChar w:fldCharType="end"/>
      </w:r>
      <w:bookmarkEnd w:id="7"/>
      <w:r>
        <w:t xml:space="preserve"> Eksempel på anvendelse af singleton</w:t>
      </w:r>
    </w:p>
    <w:p w14:paraId="7FF5D46C" w14:textId="10A24EF2" w:rsidR="000372DE" w:rsidRDefault="000372DE" w:rsidP="000372DE">
      <w:pPr>
        <w:pStyle w:val="Heading2"/>
      </w:pPr>
      <w:bookmarkStart w:id="8" w:name="_Toc420575079"/>
      <w:r>
        <w:t>Observer pattern</w:t>
      </w:r>
      <w:r w:rsidR="00422C52">
        <w:t xml:space="preserve"> (Lasse)</w:t>
      </w:r>
      <w:bookmarkEnd w:id="8"/>
    </w:p>
    <w:p w14:paraId="14E329B3" w14:textId="435A68F0" w:rsidR="000372DE" w:rsidRDefault="000372DE" w:rsidP="000372DE">
      <w:r>
        <w:t>Observer pattern, også kaldet publisher-subscriber pattern, er et design mønster som overordnet går ud på at få viderebragt information om</w:t>
      </w:r>
      <w:r w:rsidR="00C502C0">
        <w:t>,</w:t>
      </w:r>
      <w:r>
        <w:t xml:space="preserve"> at der er sket ænd</w:t>
      </w:r>
      <w:r w:rsidR="00C502C0">
        <w:t xml:space="preserve">ringer. Måden det foregår på er, </w:t>
      </w:r>
      <w:r>
        <w:t>at man har en observer, som kan observere på noget (subject), og derved få besked om ændringer. Rent praktisk sker dette i 3 faser:</w:t>
      </w:r>
    </w:p>
    <w:p w14:paraId="69C3723F" w14:textId="60C72678" w:rsidR="000372DE" w:rsidRDefault="000372DE" w:rsidP="000372DE">
      <w:pPr>
        <w:pStyle w:val="ListParagraph"/>
        <w:numPr>
          <w:ilvl w:val="0"/>
          <w:numId w:val="9"/>
        </w:numPr>
        <w:spacing w:after="160" w:line="259" w:lineRule="auto"/>
      </w:pPr>
      <w:r>
        <w:t xml:space="preserve">Observeren tilmelder sig </w:t>
      </w:r>
      <w:r w:rsidR="00C93BF4">
        <w:t>hos subject</w:t>
      </w:r>
    </w:p>
    <w:p w14:paraId="0A02B9E6" w14:textId="69170B70" w:rsidR="000372DE" w:rsidRDefault="000372DE" w:rsidP="000372DE">
      <w:pPr>
        <w:pStyle w:val="ListParagraph"/>
        <w:numPr>
          <w:ilvl w:val="0"/>
          <w:numId w:val="9"/>
        </w:numPr>
        <w:spacing w:after="160" w:line="259" w:lineRule="auto"/>
      </w:pPr>
      <w:r>
        <w:t>Subject meddeler observeren om tilsta</w:t>
      </w:r>
      <w:r w:rsidR="00C93BF4">
        <w:t>ndsændringer hver gang det sker</w:t>
      </w:r>
    </w:p>
    <w:p w14:paraId="25A26C52" w14:textId="5FE18BF0" w:rsidR="000372DE" w:rsidRDefault="000372DE" w:rsidP="000372DE">
      <w:pPr>
        <w:pStyle w:val="ListParagraph"/>
        <w:numPr>
          <w:ilvl w:val="0"/>
          <w:numId w:val="9"/>
        </w:numPr>
        <w:spacing w:after="160" w:line="259" w:lineRule="auto"/>
      </w:pPr>
      <w:r>
        <w:t>Observeren framel</w:t>
      </w:r>
      <w:r w:rsidR="00C93BF4">
        <w:t>der sig som observer på subject</w:t>
      </w:r>
    </w:p>
    <w:p w14:paraId="63224F5E" w14:textId="10F0EC45"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 xml:space="preserve">i har valgt at bruge push, som går ud på at subjectet både sender en reference </w:t>
      </w:r>
      <w:r w:rsidR="00C93BF4">
        <w:t>af</w:t>
      </w:r>
      <w:r>
        <w:t xml:space="preserve"> sig selv</w:t>
      </w:r>
      <w:r w:rsidRPr="0065295E">
        <w:t xml:space="preserve"> som parameter, og </w:t>
      </w:r>
      <w:r w:rsidR="00C93BF4">
        <w:t xml:space="preserve">oplysninger </w:t>
      </w:r>
      <w:r w:rsidRPr="0065295E">
        <w:t>om hvad der er sket.</w:t>
      </w:r>
      <w:r>
        <w:t xml:space="preserve"> </w:t>
      </w:r>
      <w:r w:rsidR="00B60C5A">
        <w:t>P</w:t>
      </w:r>
      <w:r>
        <w:t>ull går ud på at observeren selv aktivt skal spørge om det er sket noget.</w:t>
      </w:r>
    </w:p>
    <w:p w14:paraId="364BB13A" w14:textId="44120DC4" w:rsidR="000372DE" w:rsidRDefault="000372DE" w:rsidP="000372DE">
      <w:r>
        <w:t>Vi har i vores projekt anvendt id</w:t>
      </w:r>
      <w:r w:rsidR="00B60C5A">
        <w:t>é</w:t>
      </w:r>
      <w:r>
        <w:t>en fra observer pattern om</w:t>
      </w:r>
      <w:r w:rsidR="00B60C5A">
        <w:t>,</w:t>
      </w:r>
      <w:r>
        <w:t xml:space="preserve"> at kunne få besked om når der er sket ændringer. Vi har lavet vores egen FFSObserver</w:t>
      </w:r>
      <w:r w:rsidR="00B60C5A">
        <w:t>,</w:t>
      </w:r>
      <w:r>
        <w:t xml:space="preserve"> som er et interface, med 1 enkelt metode som hedder update. Update tager 2 parametre, den første som er et Object</w:t>
      </w:r>
      <w:r w:rsidR="00B60C5A">
        <w:t>, det andet som er en S</w:t>
      </w:r>
      <w:r>
        <w:t>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5DB778C0" w:rsidR="000372DE" w:rsidRDefault="000372DE" w:rsidP="000372DE">
      <w:r>
        <w:t>For at kunne få det til at fungere, har vi så lavet 2 metoder i hver af vores controllere</w:t>
      </w:r>
      <w:r w:rsidR="00236538">
        <w:t>,</w:t>
      </w:r>
      <w:r>
        <w:t xml:space="preserve"> som hedder tilmeldObserver, med en observer som parameter, og en notifyObserver med en </w:t>
      </w:r>
      <w:r w:rsidR="00B15DC5">
        <w:t>S</w:t>
      </w:r>
      <w:r>
        <w:t xml:space="preserve">tring som parameter. </w:t>
      </w:r>
      <w:r w:rsidR="00595CD6">
        <w:t>t</w:t>
      </w:r>
      <w:r>
        <w:t xml:space="preserve">ilmeldObserver tilføjer observeren til en liste, hvis den ikke allerede findes i den. </w:t>
      </w:r>
      <w:r w:rsidR="00595CD6">
        <w:t>n</w:t>
      </w:r>
      <w:r>
        <w:t xml:space="preserve">otifyObserver kører så listen igennem og kalder update på observerne, med den </w:t>
      </w:r>
      <w:r w:rsidR="00832AB7">
        <w:t>S</w:t>
      </w:r>
      <w:r>
        <w:t xml:space="preserve">tring som kommer fra notifyObservers. </w:t>
      </w:r>
    </w:p>
    <w:p w14:paraId="3291E5BF" w14:textId="6B4DFDD9" w:rsidR="000372DE" w:rsidRDefault="000372DE" w:rsidP="000372DE">
      <w:r>
        <w:t xml:space="preserve">Det sidste punkt med at framelde som observer har vi set bort fra, </w:t>
      </w:r>
      <w:r w:rsidR="00595CD6">
        <w:t>da vi kun arbejder med et frame</w:t>
      </w:r>
      <w:r>
        <w:t xml:space="preserve"> og de samme panels, og mener </w:t>
      </w:r>
      <w:r w:rsidR="001334ED">
        <w:t xml:space="preserve">derfor ikke </w:t>
      </w:r>
      <w:r>
        <w:t xml:space="preserve">der skulle være noget behov for at </w:t>
      </w:r>
      <w:r w:rsidR="001334ED">
        <w:t>kunne</w:t>
      </w:r>
      <w:r>
        <w:t xml:space="preserve"> framelde sig.</w:t>
      </w:r>
      <w:r w:rsidR="008A5800">
        <w:rPr>
          <w:rStyle w:val="EndnoteReference"/>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Heading2"/>
      </w:pPr>
      <w:bookmarkStart w:id="9" w:name="_Toc420575080"/>
      <w:r>
        <w:t>D</w:t>
      </w:r>
      <w:r w:rsidR="00CD437F">
        <w:t>esign patterns</w:t>
      </w:r>
      <w:r w:rsidR="00A10301">
        <w:t xml:space="preserve"> </w:t>
      </w:r>
      <w:r w:rsidR="00CE25D3">
        <w:t>og arkitektur</w:t>
      </w:r>
      <w:r w:rsidR="00422C52">
        <w:t xml:space="preserve"> (Lasse &amp; Thomas)</w:t>
      </w:r>
      <w:bookmarkEnd w:id="9"/>
    </w:p>
    <w:p w14:paraId="19CDDE5F" w14:textId="2AAC0628" w:rsidR="00CE25D3" w:rsidRDefault="00CE25D3" w:rsidP="00CE25D3">
      <w:r w:rsidRPr="00B36FFE">
        <w:t>Det første vi havde i tanker</w:t>
      </w:r>
      <w:r w:rsidR="003D14E6">
        <w:t>ne</w:t>
      </w:r>
      <w:r w:rsidRPr="00B36FFE">
        <w:t xml:space="preserve"> omkring </w:t>
      </w:r>
      <w:r w:rsidR="003D14E6">
        <w:t>opbygningen af vores kode var 3-</w:t>
      </w:r>
      <w:r w:rsidRPr="00B36FFE">
        <w:t>lagsmodellen, som vi har beskæftiget os en del med i vores tidligere projekt. Vi kom så ret hurtigt til en fælles beslutning om</w:t>
      </w:r>
      <w:r w:rsidR="003D14E6">
        <w:t>,</w:t>
      </w:r>
      <w:r w:rsidRPr="00B36FFE">
        <w:t xml:space="preserve"> at den også i dette projekt ville være hensigtsmæssig at anvende, specielt med henblik på</w:t>
      </w:r>
      <w:r w:rsidR="003D14E6">
        <w:t>,</w:t>
      </w:r>
      <w:r w:rsidRPr="00B36FFE">
        <w:t xml:space="preserve"> at et af kravene til systemet var</w:t>
      </w:r>
      <w:r w:rsidR="003D14E6">
        <w:t>,</w:t>
      </w:r>
      <w:r w:rsidRPr="00B36FFE">
        <w:t xml:space="preserve"> at arkitekturen skulle gøre det nemt at flytte til en web platform.</w:t>
      </w:r>
    </w:p>
    <w:p w14:paraId="09D8AAF9" w14:textId="70FB3D5C" w:rsidR="00CE25D3" w:rsidRDefault="00CE25D3" w:rsidP="00CE25D3">
      <w:r>
        <w:t>Som forklaret tidligere har vi valgt 3 design mønstre. Vi har selvfølgelig overvejet andr</w:t>
      </w:r>
      <w:r w:rsidR="00597D6E">
        <w:t>e i starten af projektet, og</w:t>
      </w:r>
      <w:r>
        <w:t xml:space="preserve"> </w:t>
      </w:r>
      <w:r w:rsidR="00597D6E">
        <w:t>på sin</w:t>
      </w:r>
      <w:r>
        <w:t xml:space="preserve"> vis </w:t>
      </w:r>
      <w:r w:rsidR="00597D6E">
        <w:t xml:space="preserve">også </w:t>
      </w:r>
      <w:r w:rsidR="001E7894">
        <w:t>undervejs i</w:t>
      </w:r>
      <w:r w:rsidR="00597D6E">
        <w:t xml:space="preserve"> forløbet</w:t>
      </w:r>
      <w:r>
        <w:t>. Facade</w:t>
      </w:r>
      <w:r w:rsidR="000318E1">
        <w:t>-</w:t>
      </w:r>
      <w:r>
        <w:t xml:space="preserve"> og mediator</w:t>
      </w:r>
      <w:r w:rsidR="000318E1">
        <w:t>pattern</w:t>
      </w:r>
      <w:r>
        <w:t xml:space="preserve"> har været de 2 design mønstre vi </w:t>
      </w:r>
      <w:r w:rsidR="000318E1">
        <w:t>har debatteret mest</w:t>
      </w:r>
      <w:r>
        <w:t>. Disse 2 design mønstre kan være rimelig ens. Id</w:t>
      </w:r>
      <w:r w:rsidR="00296438">
        <w:t>é</w:t>
      </w:r>
      <w:r>
        <w:t>en vi havde</w:t>
      </w:r>
      <w:r w:rsidR="00296438">
        <w:t>,</w:t>
      </w:r>
      <w:r>
        <w:t xml:space="preserve"> hvis vi skulle have brugt mediator</w:t>
      </w:r>
      <w:r w:rsidR="00296438">
        <w:t>- og/eller facade</w:t>
      </w:r>
      <w:r>
        <w:t xml:space="preserve">pattern var, at vi vidste vi ville have en lang række objekter som skulle kommunikere med hinanden. Dette kunne man løse ved at give dem en mediator </w:t>
      </w:r>
      <w:r w:rsidR="00AA69C0">
        <w:t>at</w:t>
      </w:r>
      <w:r>
        <w:t xml:space="preserve"> referere til. Nogle ville her gå ind og kalde mediator for en slags facade. Dette ville selvfølgelig løsne kob</w:t>
      </w:r>
      <w:r w:rsidR="00473CE9">
        <w:t>lingen mellem vores objekter, men med 3-</w:t>
      </w:r>
      <w:r>
        <w:t xml:space="preserve">lagsmodellen i </w:t>
      </w:r>
      <w:r w:rsidR="005C2396">
        <w:t>tanke,</w:t>
      </w:r>
      <w:r>
        <w:t xml:space="preserve"> syntes vi</w:t>
      </w:r>
      <w:r w:rsidR="005C2396">
        <w:t>,</w:t>
      </w:r>
      <w:r>
        <w:t xml:space="preserve"> at MVC pattern passede bedre. </w:t>
      </w:r>
    </w:p>
    <w:p w14:paraId="29FFAAFA" w14:textId="573B53FD" w:rsidR="00CD437F" w:rsidRPr="00F90A38" w:rsidRDefault="00CD437F" w:rsidP="00A23FA0">
      <w:pPr>
        <w:pStyle w:val="Heading1"/>
      </w:pPr>
      <w:bookmarkStart w:id="10" w:name="_Toc420575081"/>
      <w:r>
        <w:t>Unified process</w:t>
      </w:r>
      <w:r w:rsidR="00422C52">
        <w:t xml:space="preserve"> (Lasse)</w:t>
      </w:r>
      <w:bookmarkEnd w:id="10"/>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EndnoteReference"/>
        </w:rPr>
        <w:endnoteReference w:id="4"/>
      </w:r>
    </w:p>
    <w:p w14:paraId="03553D0A" w14:textId="14D5520E" w:rsidR="00CD437F" w:rsidRDefault="00CD437F" w:rsidP="00CD437F">
      <w:bookmarkStart w:id="11" w:name="_Toc420575082"/>
      <w:r w:rsidRPr="00F90A38">
        <w:rPr>
          <w:rStyle w:val="Heading2Char"/>
        </w:rPr>
        <w:t>Inception</w:t>
      </w:r>
      <w:bookmarkEnd w:id="11"/>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lastRenderedPageBreak/>
        <w:t>Milepæl for inception:</w:t>
      </w:r>
    </w:p>
    <w:p w14:paraId="587375BC" w14:textId="77777777" w:rsidR="00CD437F" w:rsidRDefault="00CD437F" w:rsidP="00CD437F">
      <w:pPr>
        <w:pStyle w:val="ListParagraph"/>
        <w:numPr>
          <w:ilvl w:val="0"/>
          <w:numId w:val="8"/>
        </w:numPr>
        <w:spacing w:after="160" w:line="259" w:lineRule="auto"/>
      </w:pPr>
      <w:r>
        <w:t>De fleste usecases er identificerede</w:t>
      </w:r>
    </w:p>
    <w:p w14:paraId="60788064" w14:textId="77777777" w:rsidR="00CD437F" w:rsidRDefault="00CD437F" w:rsidP="00CD437F">
      <w:pPr>
        <w:pStyle w:val="ListParagraph"/>
        <w:numPr>
          <w:ilvl w:val="0"/>
          <w:numId w:val="8"/>
        </w:numPr>
        <w:spacing w:after="160" w:line="259" w:lineRule="auto"/>
      </w:pPr>
      <w:r>
        <w:t>Centrale use-cases er formelt beskrevet</w:t>
      </w:r>
    </w:p>
    <w:p w14:paraId="09E26708" w14:textId="77777777" w:rsidR="00CD437F" w:rsidRDefault="00CD437F" w:rsidP="00CD437F">
      <w:pPr>
        <w:pStyle w:val="ListParagraph"/>
        <w:numPr>
          <w:ilvl w:val="0"/>
          <w:numId w:val="8"/>
        </w:numPr>
        <w:spacing w:after="160" w:line="259" w:lineRule="auto"/>
      </w:pPr>
      <w:r>
        <w:t>Udkast til vision er færdig</w:t>
      </w:r>
    </w:p>
    <w:p w14:paraId="4D974432" w14:textId="77777777" w:rsidR="00CD437F" w:rsidRDefault="00CD437F" w:rsidP="00CD437F">
      <w:pPr>
        <w:pStyle w:val="ListParagraph"/>
        <w:numPr>
          <w:ilvl w:val="0"/>
          <w:numId w:val="8"/>
        </w:numPr>
        <w:spacing w:after="160" w:line="259" w:lineRule="auto"/>
      </w:pPr>
      <w:r>
        <w:t>Domænemodel er påbegyndt</w:t>
      </w:r>
    </w:p>
    <w:p w14:paraId="3F200509" w14:textId="77777777" w:rsidR="00CD437F" w:rsidRDefault="00CD437F" w:rsidP="00CD437F">
      <w:pPr>
        <w:pStyle w:val="ListParagraph"/>
        <w:numPr>
          <w:ilvl w:val="0"/>
          <w:numId w:val="8"/>
        </w:numPr>
        <w:spacing w:after="160" w:line="259" w:lineRule="auto"/>
      </w:pPr>
      <w:r>
        <w:t>Dataordbog påbegyndt</w:t>
      </w:r>
    </w:p>
    <w:p w14:paraId="4A6E0010" w14:textId="56B99463" w:rsidR="00CD437F" w:rsidRDefault="00CD437F" w:rsidP="00CD437F">
      <w:pPr>
        <w:pStyle w:val="Heading2"/>
      </w:pPr>
      <w:bookmarkStart w:id="12" w:name="_Toc420575083"/>
      <w:r>
        <w:t>Elaboration</w:t>
      </w:r>
      <w:bookmarkEnd w:id="12"/>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Paragraph"/>
        <w:numPr>
          <w:ilvl w:val="0"/>
          <w:numId w:val="8"/>
        </w:numPr>
        <w:spacing w:after="160" w:line="259" w:lineRule="auto"/>
      </w:pPr>
      <w:r>
        <w:t>Alle usecases er identificeret</w:t>
      </w:r>
    </w:p>
    <w:p w14:paraId="1FF69FDF" w14:textId="77777777" w:rsidR="00CD437F" w:rsidRDefault="00CD437F" w:rsidP="00CD437F">
      <w:pPr>
        <w:pStyle w:val="ListParagraph"/>
        <w:numPr>
          <w:ilvl w:val="0"/>
          <w:numId w:val="8"/>
        </w:numPr>
        <w:spacing w:after="160" w:line="259" w:lineRule="auto"/>
      </w:pPr>
      <w:r>
        <w:t>De fleste usecases er formelt beskrevet</w:t>
      </w:r>
    </w:p>
    <w:p w14:paraId="535FF6EB" w14:textId="77777777" w:rsidR="00CD437F" w:rsidRDefault="00CD437F" w:rsidP="00CD437F">
      <w:pPr>
        <w:pStyle w:val="ListParagraph"/>
        <w:numPr>
          <w:ilvl w:val="0"/>
          <w:numId w:val="8"/>
        </w:numPr>
        <w:spacing w:after="160" w:line="259" w:lineRule="auto"/>
      </w:pPr>
      <w:r>
        <w:t>Vision er stabil/færdig</w:t>
      </w:r>
    </w:p>
    <w:p w14:paraId="23906519" w14:textId="77777777" w:rsidR="00CD437F" w:rsidRDefault="00CD437F" w:rsidP="00CD437F">
      <w:pPr>
        <w:pStyle w:val="ListParagraph"/>
        <w:numPr>
          <w:ilvl w:val="0"/>
          <w:numId w:val="8"/>
        </w:numPr>
        <w:spacing w:after="160" w:line="259" w:lineRule="auto"/>
      </w:pPr>
      <w:r>
        <w:t>Arkitekturen er velbeskrevet</w:t>
      </w:r>
    </w:p>
    <w:p w14:paraId="75832DBF" w14:textId="77777777" w:rsidR="00CD437F" w:rsidRDefault="00CD437F" w:rsidP="00CD437F">
      <w:pPr>
        <w:pStyle w:val="ListParagraph"/>
        <w:numPr>
          <w:ilvl w:val="1"/>
          <w:numId w:val="8"/>
        </w:numPr>
        <w:spacing w:after="160" w:line="259" w:lineRule="auto"/>
      </w:pPr>
      <w:r>
        <w:t>Beskrivelse af ikke-funktionelle krav</w:t>
      </w:r>
    </w:p>
    <w:p w14:paraId="447EE508" w14:textId="77777777" w:rsidR="00CD437F" w:rsidRDefault="00CD437F" w:rsidP="00CD437F">
      <w:pPr>
        <w:pStyle w:val="ListParagraph"/>
        <w:numPr>
          <w:ilvl w:val="1"/>
          <w:numId w:val="8"/>
        </w:numPr>
        <w:spacing w:after="160" w:line="259" w:lineRule="auto"/>
      </w:pPr>
      <w:r>
        <w:t>Eksekverbar prototype</w:t>
      </w:r>
    </w:p>
    <w:p w14:paraId="53254C6E" w14:textId="77777777" w:rsidR="00CD437F" w:rsidRDefault="00CD437F" w:rsidP="00CD437F">
      <w:pPr>
        <w:pStyle w:val="ListParagraph"/>
        <w:numPr>
          <w:ilvl w:val="0"/>
          <w:numId w:val="8"/>
        </w:numPr>
        <w:spacing w:after="160" w:line="259" w:lineRule="auto"/>
      </w:pPr>
      <w:r>
        <w:t>Projektplan med overblik over iterationer</w:t>
      </w:r>
    </w:p>
    <w:p w14:paraId="58F200B6" w14:textId="77777777" w:rsidR="00CD437F" w:rsidRDefault="00CD437F" w:rsidP="00CD437F">
      <w:pPr>
        <w:pStyle w:val="Heading2"/>
      </w:pPr>
      <w:bookmarkStart w:id="13" w:name="_Toc420575084"/>
      <w:r>
        <w:t>Construction</w:t>
      </w:r>
      <w:bookmarkEnd w:id="13"/>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Paragraph"/>
        <w:numPr>
          <w:ilvl w:val="0"/>
          <w:numId w:val="8"/>
        </w:numPr>
        <w:spacing w:after="160" w:line="259" w:lineRule="auto"/>
      </w:pPr>
      <w:r>
        <w:t>Implementation er færdig</w:t>
      </w:r>
    </w:p>
    <w:p w14:paraId="154B9C92" w14:textId="77777777" w:rsidR="00CD437F" w:rsidRDefault="00CD437F" w:rsidP="00CD437F">
      <w:pPr>
        <w:pStyle w:val="ListParagraph"/>
        <w:numPr>
          <w:ilvl w:val="0"/>
          <w:numId w:val="8"/>
        </w:numPr>
        <w:spacing w:after="160" w:line="259" w:lineRule="auto"/>
      </w:pPr>
      <w:r>
        <w:t>Systemet består systemtest</w:t>
      </w:r>
    </w:p>
    <w:p w14:paraId="10C23E0C" w14:textId="77777777" w:rsidR="00CD437F" w:rsidRDefault="00CD437F" w:rsidP="00CD437F">
      <w:pPr>
        <w:pStyle w:val="ListParagraph"/>
        <w:numPr>
          <w:ilvl w:val="0"/>
          <w:numId w:val="8"/>
        </w:numPr>
        <w:spacing w:after="160" w:line="259" w:lineRule="auto"/>
      </w:pPr>
      <w:r>
        <w:t>Systemet er stabilt til release</w:t>
      </w:r>
    </w:p>
    <w:p w14:paraId="06D2FDE6" w14:textId="77777777" w:rsidR="00CD437F" w:rsidRDefault="00CD437F" w:rsidP="00CD437F">
      <w:pPr>
        <w:pStyle w:val="ListParagraph"/>
        <w:numPr>
          <w:ilvl w:val="0"/>
          <w:numId w:val="8"/>
        </w:numPr>
        <w:spacing w:after="160" w:line="259" w:lineRule="auto"/>
      </w:pPr>
      <w:r>
        <w:t>Brugervejledning er udarbejdet</w:t>
      </w:r>
    </w:p>
    <w:p w14:paraId="6763021F" w14:textId="77777777" w:rsidR="00CD437F" w:rsidRDefault="00CD437F" w:rsidP="00CD437F">
      <w:pPr>
        <w:pStyle w:val="ListParagraph"/>
      </w:pPr>
    </w:p>
    <w:p w14:paraId="5C55477C" w14:textId="77777777" w:rsidR="00CD437F" w:rsidRDefault="00CD437F" w:rsidP="00CD437F">
      <w:pPr>
        <w:pStyle w:val="Heading2"/>
      </w:pPr>
      <w:bookmarkStart w:id="14" w:name="_Toc420575085"/>
      <w:r>
        <w:t>Transition</w:t>
      </w:r>
      <w:bookmarkEnd w:id="14"/>
    </w:p>
    <w:p w14:paraId="4EA45349" w14:textId="77777777" w:rsidR="00CD437F" w:rsidRDefault="00CD437F" w:rsidP="00CD437F">
      <w:r>
        <w:t>Indeb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Paragraph"/>
        <w:numPr>
          <w:ilvl w:val="0"/>
          <w:numId w:val="8"/>
        </w:numPr>
        <w:spacing w:after="160" w:line="259" w:lineRule="auto"/>
      </w:pPr>
      <w:r>
        <w:t>Systemet er leveret og i drift</w:t>
      </w:r>
    </w:p>
    <w:p w14:paraId="64C2E9C5" w14:textId="77777777" w:rsidR="00CD437F" w:rsidRDefault="00CD437F" w:rsidP="00CD437F">
      <w:pPr>
        <w:pStyle w:val="ListParagraph"/>
        <w:numPr>
          <w:ilvl w:val="0"/>
          <w:numId w:val="8"/>
        </w:numPr>
        <w:spacing w:after="160" w:line="259" w:lineRule="auto"/>
      </w:pPr>
      <w:r>
        <w:lastRenderedPageBreak/>
        <w:t>Systemet består accepttests</w:t>
      </w:r>
    </w:p>
    <w:p w14:paraId="248F1830" w14:textId="77777777" w:rsidR="00CD437F" w:rsidRDefault="00CD437F" w:rsidP="00CD437F">
      <w:pPr>
        <w:pStyle w:val="ListParagraph"/>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Heading2"/>
        <w:rPr>
          <w:lang w:val="en-US"/>
        </w:rPr>
      </w:pPr>
      <w:bookmarkStart w:id="15" w:name="_Toc420575086"/>
      <w:proofErr w:type="spellStart"/>
      <w:r w:rsidRPr="00332A4F">
        <w:rPr>
          <w:lang w:val="en-US"/>
        </w:rPr>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bookmarkEnd w:id="15"/>
    </w:p>
    <w:p w14:paraId="30D4472A" w14:textId="77777777" w:rsidR="00CD437F" w:rsidRPr="00332A4F" w:rsidRDefault="00CD437F" w:rsidP="00CD437F">
      <w:r w:rsidRPr="008313CA">
        <w:rPr>
          <w:rStyle w:val="SubtitleChar"/>
        </w:rPr>
        <w:t>Business modelling:</w:t>
      </w:r>
      <w:r w:rsidRPr="008313CA">
        <w:rPr>
          <w:rStyle w:val="Heading3Char"/>
        </w:rPr>
        <w:br/>
      </w:r>
      <w:r w:rsidRPr="00332A4F">
        <w:t>Her har vi placeret vores BPR og vores domæne model.</w:t>
      </w:r>
    </w:p>
    <w:p w14:paraId="5ABAD905" w14:textId="77777777" w:rsidR="00CD437F" w:rsidRDefault="00CD437F" w:rsidP="00CD437F">
      <w:r w:rsidRPr="008313CA">
        <w:rPr>
          <w:rStyle w:val="SubtitleChar"/>
        </w:rPr>
        <w:t>Requirements:</w:t>
      </w:r>
      <w:r w:rsidRPr="008313CA">
        <w:rPr>
          <w:rStyle w:val="Heading3Char"/>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SubtitleChar"/>
        </w:rPr>
        <w:t>Design:</w:t>
      </w:r>
      <w:r w:rsidRPr="008313CA">
        <w:rPr>
          <w:rStyle w:val="Heading3Char"/>
        </w:rPr>
        <w:br/>
      </w:r>
      <w:r>
        <w:t>I denne disciplin, finder vi klassediagrammer og sekvensdiagrammer samt vores datamodel.</w:t>
      </w:r>
    </w:p>
    <w:p w14:paraId="08CD1F2F" w14:textId="77777777" w:rsidR="00CD437F" w:rsidRDefault="00CD437F" w:rsidP="00CD437F">
      <w:r w:rsidRPr="008313CA">
        <w:rPr>
          <w:rStyle w:val="SubtitleChar"/>
        </w:rPr>
        <w:t>Implementation:</w:t>
      </w:r>
      <w:r>
        <w:br/>
        <w:t>Indebærer alt den kode vi har implementeret i eclipse.</w:t>
      </w:r>
    </w:p>
    <w:p w14:paraId="4031F5A3" w14:textId="77777777" w:rsidR="00CD437F" w:rsidRPr="005926C0" w:rsidRDefault="00CD437F" w:rsidP="00CD437F">
      <w:r w:rsidRPr="008313CA">
        <w:rPr>
          <w:rStyle w:val="SubtitleChar"/>
        </w:rPr>
        <w:t>Tests:</w:t>
      </w:r>
      <w:r w:rsidRPr="008313CA">
        <w:rPr>
          <w:rStyle w:val="Heading3Char"/>
        </w:rPr>
        <w:br/>
      </w:r>
      <w:r w:rsidRPr="005926C0">
        <w:t>Her ligger vores testsuite.</w:t>
      </w:r>
    </w:p>
    <w:p w14:paraId="57A94475" w14:textId="77777777" w:rsidR="00CD437F" w:rsidRDefault="00CD437F" w:rsidP="00CD437F">
      <w:r w:rsidRPr="008313CA">
        <w:rPr>
          <w:rStyle w:val="SubtitleChar"/>
        </w:rPr>
        <w:t>Deployment:</w:t>
      </w:r>
      <w:r w:rsidRPr="008313CA">
        <w:rPr>
          <w:rStyle w:val="Heading3Char"/>
        </w:rPr>
        <w:br/>
      </w:r>
      <w:r w:rsidRPr="00F90FF8">
        <w:t>Her ligger vores program og en brugervejledning</w:t>
      </w:r>
      <w:r>
        <w:t>.</w:t>
      </w:r>
    </w:p>
    <w:p w14:paraId="13B418F8" w14:textId="77777777" w:rsidR="00CD437F" w:rsidRDefault="00CD437F" w:rsidP="00CD437F">
      <w:r w:rsidRPr="008313CA">
        <w:rPr>
          <w:rStyle w:val="SubtitleChar"/>
        </w:rPr>
        <w:t>Project management:</w:t>
      </w:r>
      <w:r w:rsidRPr="008313CA">
        <w:rPr>
          <w:rStyle w:val="Heading3Char"/>
        </w:rPr>
        <w:br/>
      </w:r>
      <w:r>
        <w:t xml:space="preserve">Her findes vores projektplan </w:t>
      </w:r>
    </w:p>
    <w:p w14:paraId="7F2E9B1C" w14:textId="77777777" w:rsidR="00134BBC" w:rsidRDefault="00134BBC" w:rsidP="00134BBC">
      <w:pPr>
        <w:pStyle w:val="Subtitle"/>
      </w:pPr>
      <w:r>
        <w:t>Environment:</w:t>
      </w:r>
    </w:p>
    <w:p w14:paraId="3A018A24" w14:textId="77777777" w:rsidR="00CD437F" w:rsidRDefault="00134BBC" w:rsidP="00CD437F">
      <w:r>
        <w:t>H</w:t>
      </w:r>
      <w:r w:rsidR="007A39BB">
        <w:t>er ligger filer som opgavebeskrivelse, opslagsværker og diverse hjælpeværktøjer</w:t>
      </w:r>
    </w:p>
    <w:p w14:paraId="1B3F2D50" w14:textId="1A11F252" w:rsidR="0095224F" w:rsidRDefault="0095224F" w:rsidP="0095224F">
      <w:pPr>
        <w:pStyle w:val="Heading1"/>
      </w:pPr>
      <w:bookmarkStart w:id="16" w:name="_Toc420575087"/>
      <w:r>
        <w:t>Projektstyring</w:t>
      </w:r>
      <w:r w:rsidR="00422C52">
        <w:t xml:space="preserve"> (Thomas)</w:t>
      </w:r>
      <w:bookmarkEnd w:id="16"/>
    </w:p>
    <w:p w14:paraId="667FB6F6" w14:textId="77777777" w:rsidR="0095224F" w:rsidRDefault="0095224F" w:rsidP="0095224F">
      <w:pPr>
        <w:contextualSpacing/>
      </w:pPr>
      <w:r>
        <w:t xml:space="preserve">I hele forløbet med dette projekt har vi forsøgt og holde os til en projektplan. </w:t>
      </w:r>
    </w:p>
    <w:p w14:paraId="4741D349" w14:textId="77777777" w:rsidR="0095224F" w:rsidRDefault="0095224F" w:rsidP="0095224F">
      <w:pPr>
        <w:keepNext/>
        <w:contextualSpacing/>
      </w:pPr>
      <w:r>
        <w:rPr>
          <w:noProof/>
        </w:rPr>
        <w:drawing>
          <wp:inline distT="0" distB="0" distL="0" distR="0" wp14:anchorId="51164BEC" wp14:editId="5F6B84A9">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Caption"/>
        <w:ind w:left="2608"/>
      </w:pPr>
      <w:r>
        <w:t xml:space="preserve">                             Figur </w:t>
      </w:r>
      <w:r w:rsidR="007F0CE1">
        <w:fldChar w:fldCharType="begin"/>
      </w:r>
      <w:r w:rsidR="007F0CE1">
        <w:instrText xml:space="preserve"> SEQ Figur \* ARA</w:instrText>
      </w:r>
      <w:r w:rsidR="007F0CE1">
        <w:instrText xml:space="preserve">BIC </w:instrText>
      </w:r>
      <w:r w:rsidR="007F0CE1">
        <w:fldChar w:fldCharType="separate"/>
      </w:r>
      <w:r w:rsidR="0021527C">
        <w:rPr>
          <w:noProof/>
        </w:rPr>
        <w:t>4</w:t>
      </w:r>
      <w:r w:rsidR="007F0CE1">
        <w:rPr>
          <w:noProof/>
        </w:rPr>
        <w:fldChar w:fldCharType="end"/>
      </w:r>
    </w:p>
    <w:p w14:paraId="6C341570" w14:textId="77777777" w:rsidR="0095224F" w:rsidRDefault="0095224F" w:rsidP="0095224F">
      <w:pPr>
        <w:contextualSpacing/>
      </w:pPr>
      <w:r>
        <w:t>Vi ser her et billed af vores samlede projekt plan, som i den grad også har fuldt UP. I hver fase har vi lagt en antal iterationer som man skal igennem samt en milepæl for hver, som dikterer hvornår man må gå videre til næste fase.</w:t>
      </w:r>
    </w:p>
    <w:p w14:paraId="2FF528F6" w14:textId="77777777" w:rsidR="0077666F" w:rsidRDefault="0095224F" w:rsidP="0077666F">
      <w:pPr>
        <w:keepNext/>
        <w:contextualSpacing/>
      </w:pPr>
      <w:r>
        <w:rPr>
          <w:noProof/>
        </w:rPr>
        <w:lastRenderedPageBreak/>
        <w:drawing>
          <wp:inline distT="0" distB="0" distL="0" distR="0" wp14:anchorId="3ACD1EC3" wp14:editId="6A21F0BC">
            <wp:extent cx="2762250" cy="190500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62250" cy="1905000"/>
                    </a:xfrm>
                    <a:prstGeom prst="rect">
                      <a:avLst/>
                    </a:prstGeom>
                  </pic:spPr>
                </pic:pic>
              </a:graphicData>
            </a:graphic>
          </wp:inline>
        </w:drawing>
      </w:r>
    </w:p>
    <w:p w14:paraId="2527683E" w14:textId="5CA8F2C8" w:rsidR="0095224F" w:rsidRDefault="0077666F" w:rsidP="0077666F">
      <w:pPr>
        <w:pStyle w:val="Caption"/>
        <w:ind w:firstLine="1304"/>
      </w:pPr>
      <w:r>
        <w:t xml:space="preserve">                      Figur </w:t>
      </w:r>
      <w:r w:rsidR="007F0CE1">
        <w:fldChar w:fldCharType="begin"/>
      </w:r>
      <w:r w:rsidR="007F0CE1">
        <w:instrText xml:space="preserve"> SEQ Figur \* ARABIC </w:instrText>
      </w:r>
      <w:r w:rsidR="007F0CE1">
        <w:fldChar w:fldCharType="separate"/>
      </w:r>
      <w:r w:rsidR="0021527C">
        <w:rPr>
          <w:noProof/>
        </w:rPr>
        <w:t>5</w:t>
      </w:r>
      <w:r w:rsidR="007F0CE1">
        <w:rPr>
          <w:noProof/>
        </w:rPr>
        <w:fldChar w:fldCharType="end"/>
      </w:r>
      <w:r>
        <w:t xml:space="preserve"> Eksempel på milepæl</w:t>
      </w:r>
    </w:p>
    <w:p w14:paraId="73D6E46B" w14:textId="77777777" w:rsidR="0095224F" w:rsidRDefault="0095224F" w:rsidP="0095224F">
      <w:pPr>
        <w:contextualSpacing/>
      </w:pPr>
      <w:r>
        <w:t xml:space="preserve">Vi ser her den milepæl der skulle være opfyldt før vores inception fase kunne blive afsluttet. Dette skete rimelig tidligt i projektet. Dette skyldes at iterationerne i inception ikke var særlig store. </w:t>
      </w:r>
    </w:p>
    <w:p w14:paraId="3FF15CCD" w14:textId="77777777" w:rsidR="0021527C" w:rsidRDefault="0095224F" w:rsidP="0021527C">
      <w:pPr>
        <w:keepNext/>
        <w:contextualSpacing/>
      </w:pPr>
      <w:r>
        <w:rPr>
          <w:noProof/>
        </w:rPr>
        <w:drawing>
          <wp:inline distT="0" distB="0" distL="0" distR="0" wp14:anchorId="331D4A98" wp14:editId="05C36B16">
            <wp:extent cx="2743200" cy="253365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43200" cy="2533650"/>
                    </a:xfrm>
                    <a:prstGeom prst="rect">
                      <a:avLst/>
                    </a:prstGeom>
                  </pic:spPr>
                </pic:pic>
              </a:graphicData>
            </a:graphic>
          </wp:inline>
        </w:drawing>
      </w:r>
    </w:p>
    <w:p w14:paraId="1605CB2B" w14:textId="2BEA00C0" w:rsidR="0095224F" w:rsidRDefault="0021527C" w:rsidP="0021527C">
      <w:pPr>
        <w:pStyle w:val="Caption"/>
        <w:ind w:left="1304" w:firstLine="1304"/>
      </w:pPr>
      <w:r>
        <w:t xml:space="preserve"> Figur </w:t>
      </w:r>
      <w:r w:rsidR="007F0CE1">
        <w:fldChar w:fldCharType="begin"/>
      </w:r>
      <w:r w:rsidR="007F0CE1">
        <w:instrText xml:space="preserve"> SEQ Figur \* ARABIC </w:instrText>
      </w:r>
      <w:r w:rsidR="007F0CE1">
        <w:fldChar w:fldCharType="separate"/>
      </w:r>
      <w:r>
        <w:rPr>
          <w:noProof/>
        </w:rPr>
        <w:t>6</w:t>
      </w:r>
      <w:r w:rsidR="007F0CE1">
        <w:rPr>
          <w:noProof/>
        </w:rPr>
        <w:fldChar w:fldCharType="end"/>
      </w:r>
      <w:r>
        <w:t xml:space="preserve"> Sidste milepæl</w:t>
      </w:r>
    </w:p>
    <w:p w14:paraId="774FF27B" w14:textId="77777777" w:rsidR="0095224F" w:rsidRDefault="0095224F" w:rsidP="0095224F">
      <w:pPr>
        <w:contextualSpacing/>
      </w:pPr>
      <w:r>
        <w:t xml:space="preserve">Og her har vi så den fase vi sluttede i. Elaboration fasen har en meget omfattende milepæl. Man kan selvfølgelig argumentere på at vi var gået i Construktion, efter som at vi havde opfyldt en af kravene til dens milepæl: Systemet er stabilt til release. Vi følte dov at det var vigtigt at vi kunne dokumentere en use case fuldt ud, inden vi implementerede den, og derfor blev vi i Elaboration fasen indtil slut.  </w:t>
      </w:r>
    </w:p>
    <w:p w14:paraId="63602940" w14:textId="77777777" w:rsidR="0095224F" w:rsidRPr="0095224F" w:rsidRDefault="0095224F" w:rsidP="0095224F"/>
    <w:p w14:paraId="681D626A" w14:textId="4CB0F0A3" w:rsidR="00FD0017" w:rsidRDefault="00FD0017" w:rsidP="008313CA">
      <w:pPr>
        <w:pStyle w:val="Heading1"/>
      </w:pPr>
      <w:bookmarkStart w:id="17" w:name="_Toc420575088"/>
      <w:r>
        <w:t>BPR</w:t>
      </w:r>
      <w:bookmarkEnd w:id="3"/>
      <w:r>
        <w:t xml:space="preserve"> </w:t>
      </w:r>
      <w:r w:rsidR="00422C52">
        <w:t>(Simon</w:t>
      </w:r>
      <w:r w:rsidR="00570233">
        <w:t xml:space="preserve"> &amp; Thomas</w:t>
      </w:r>
      <w:r w:rsidR="00422C52">
        <w:t>)</w:t>
      </w:r>
      <w:bookmarkEnd w:id="17"/>
    </w:p>
    <w:p w14:paraId="4A556675" w14:textId="77777777" w:rsidR="00FD0017" w:rsidRDefault="00FD0017" w:rsidP="00FD0017">
      <w:pPr>
        <w:pStyle w:val="Heading2"/>
      </w:pPr>
      <w:bookmarkStart w:id="18" w:name="_Toc420399199"/>
      <w:bookmarkStart w:id="19" w:name="_Toc420575089"/>
      <w:r>
        <w:t>UCD</w:t>
      </w:r>
      <w:bookmarkEnd w:id="18"/>
      <w:bookmarkEnd w:id="19"/>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Caption"/>
        <w:ind w:left="5216"/>
      </w:pPr>
      <w:r>
        <w:t xml:space="preserve">                             Figur </w:t>
      </w:r>
      <w:r w:rsidR="007F0CE1">
        <w:fldChar w:fldCharType="begin"/>
      </w:r>
      <w:r w:rsidR="007F0CE1">
        <w:instrText xml:space="preserve"> SEQ Figur \* ARABIC </w:instrText>
      </w:r>
      <w:r w:rsidR="007F0CE1">
        <w:fldChar w:fldCharType="separate"/>
      </w:r>
      <w:r w:rsidR="0021527C">
        <w:rPr>
          <w:noProof/>
        </w:rPr>
        <w:t>7</w:t>
      </w:r>
      <w:r w:rsidR="007F0CE1">
        <w:rPr>
          <w:noProof/>
        </w:rPr>
        <w:fldChar w:fldCharType="end"/>
      </w:r>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Heading2"/>
      </w:pPr>
      <w:bookmarkStart w:id="20" w:name="_Toc420399200"/>
      <w:bookmarkStart w:id="21" w:name="_Toc420575090"/>
      <w:r>
        <w:t>Reverse Engineering</w:t>
      </w:r>
      <w:bookmarkEnd w:id="20"/>
      <w:bookmarkEnd w:id="21"/>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Caption"/>
        <w:ind w:left="3912" w:firstLine="1304"/>
        <w:rPr>
          <w:lang w:val="en-US"/>
        </w:rPr>
      </w:pPr>
      <w:proofErr w:type="spellStart"/>
      <w:r w:rsidRPr="00D075FA">
        <w:rPr>
          <w:lang w:val="en-US"/>
        </w:rPr>
        <w:t>Figur</w:t>
      </w:r>
      <w:proofErr w:type="spellEnd"/>
      <w:r w:rsidRPr="00D075FA">
        <w:rPr>
          <w:lang w:val="en-US"/>
        </w:rPr>
        <w:t xml:space="preserve"> </w:t>
      </w:r>
      <w:r>
        <w:fldChar w:fldCharType="begin"/>
      </w:r>
      <w:r w:rsidRPr="00D075FA">
        <w:rPr>
          <w:lang w:val="en-US"/>
        </w:rPr>
        <w:instrText xml:space="preserve"> SEQ Figur \* ARABIC </w:instrText>
      </w:r>
      <w:r>
        <w:fldChar w:fldCharType="separate"/>
      </w:r>
      <w:r w:rsidR="0021527C">
        <w:rPr>
          <w:noProof/>
          <w:lang w:val="en-US"/>
        </w:rPr>
        <w:t>8</w:t>
      </w:r>
      <w:r>
        <w:fldChar w:fldCharType="end"/>
      </w:r>
      <w:r w:rsidRPr="00D075FA">
        <w:rPr>
          <w:lang w:val="en-US"/>
        </w:rPr>
        <w:t xml:space="preserve"> Object model Reverse engineering</w:t>
      </w:r>
    </w:p>
    <w:p w14:paraId="59419209" w14:textId="77777777" w:rsidR="00FD0017" w:rsidRPr="000338B9" w:rsidRDefault="00FD0017" w:rsidP="00FD0017">
      <w:pPr>
        <w:pStyle w:val="Heading2"/>
        <w:rPr>
          <w:lang w:val="en-US"/>
        </w:rPr>
      </w:pPr>
      <w:bookmarkStart w:id="22" w:name="_Toc420399201"/>
      <w:bookmarkStart w:id="23" w:name="_Toc420575091"/>
      <w:r w:rsidRPr="000338B9">
        <w:rPr>
          <w:lang w:val="en-US"/>
        </w:rPr>
        <w:t>Forward Engineering</w:t>
      </w:r>
      <w:bookmarkEnd w:id="22"/>
      <w:bookmarkEnd w:id="23"/>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EndnoteReference"/>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Caption"/>
        <w:ind w:left="2608"/>
        <w:rPr>
          <w:lang w:val="en-US"/>
        </w:rPr>
      </w:pPr>
      <w:r w:rsidRPr="00144DD9">
        <w:rPr>
          <w:lang w:val="en-US"/>
        </w:rPr>
        <w:t xml:space="preserve"> </w:t>
      </w:r>
      <w:r w:rsidRPr="00144DD9">
        <w:rPr>
          <w:lang w:val="en-US"/>
        </w:rPr>
        <w:tab/>
        <w:t xml:space="preserve">         </w:t>
      </w:r>
      <w:proofErr w:type="spellStart"/>
      <w:r w:rsidRPr="00144DD9">
        <w:rPr>
          <w:lang w:val="en-US"/>
        </w:rPr>
        <w:t>Figur</w:t>
      </w:r>
      <w:proofErr w:type="spellEnd"/>
      <w:r w:rsidRPr="00144DD9">
        <w:rPr>
          <w:lang w:val="en-US"/>
        </w:rPr>
        <w:t xml:space="preserve"> </w:t>
      </w:r>
      <w:r>
        <w:fldChar w:fldCharType="begin"/>
      </w:r>
      <w:r w:rsidRPr="00144DD9">
        <w:rPr>
          <w:lang w:val="en-US"/>
        </w:rPr>
        <w:instrText xml:space="preserve"> SEQ Figur \* ARABIC </w:instrText>
      </w:r>
      <w:r>
        <w:fldChar w:fldCharType="separate"/>
      </w:r>
      <w:r w:rsidR="0021527C">
        <w:rPr>
          <w:noProof/>
          <w:lang w:val="en-US"/>
        </w:rPr>
        <w:t>9</w:t>
      </w:r>
      <w:r>
        <w:fldChar w:fldCharType="end"/>
      </w:r>
      <w:r w:rsidRPr="00144DD9">
        <w:rPr>
          <w:lang w:val="en-US"/>
        </w:rPr>
        <w:t xml:space="preserve"> Object model Forward engineering</w:t>
      </w:r>
    </w:p>
    <w:p w14:paraId="66F59F51" w14:textId="6FD63508" w:rsidR="00FD0017" w:rsidRPr="000338B9" w:rsidRDefault="00FD0017" w:rsidP="00BD1554">
      <w:pPr>
        <w:pStyle w:val="Heading1"/>
        <w:contextualSpacing/>
        <w:rPr>
          <w:lang w:val="en-US"/>
        </w:rPr>
      </w:pPr>
      <w:bookmarkStart w:id="24" w:name="_Toc420399202"/>
      <w:bookmarkStart w:id="25" w:name="_Toc420575092"/>
      <w:proofErr w:type="spellStart"/>
      <w:r w:rsidRPr="000338B9">
        <w:rPr>
          <w:lang w:val="en-US"/>
        </w:rPr>
        <w:t>Visionsdokument</w:t>
      </w:r>
      <w:bookmarkEnd w:id="24"/>
      <w:proofErr w:type="spellEnd"/>
      <w:r w:rsidR="001C77D6">
        <w:rPr>
          <w:lang w:val="en-US"/>
        </w:rPr>
        <w:t xml:space="preserve"> (Anders, Lasse, Simon &amp; Thomas)</w:t>
      </w:r>
      <w:bookmarkEnd w:id="25"/>
    </w:p>
    <w:p w14:paraId="77EDDE88" w14:textId="59BD9FA6" w:rsidR="00FD0017" w:rsidRPr="006F5A6E" w:rsidRDefault="00FD0017" w:rsidP="00FD0017">
      <w:pPr>
        <w:pStyle w:val="Heading2"/>
        <w:contextualSpacing/>
      </w:pPr>
      <w:bookmarkStart w:id="26" w:name="_Toc420399203"/>
      <w:bookmarkStart w:id="27" w:name="_Toc420575093"/>
      <w:r w:rsidRPr="006F5A6E">
        <w:t>Vision</w:t>
      </w:r>
      <w:bookmarkEnd w:id="26"/>
      <w:bookmarkEnd w:id="27"/>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Heading2"/>
        <w:contextualSpacing/>
      </w:pPr>
      <w:bookmarkStart w:id="28" w:name="_Toc420399204"/>
      <w:bookmarkStart w:id="29" w:name="_Toc420575094"/>
      <w:r>
        <w:t>Interessentanalyse</w:t>
      </w:r>
      <w:bookmarkEnd w:id="28"/>
      <w:bookmarkEnd w:id="29"/>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lastRenderedPageBreak/>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Heading2"/>
      </w:pPr>
      <w:bookmarkStart w:id="30" w:name="_Toc420399205"/>
      <w:bookmarkStart w:id="31" w:name="_Toc420575095"/>
      <w:r>
        <w:t>Featureliste</w:t>
      </w:r>
      <w:bookmarkEnd w:id="30"/>
      <w:bookmarkEnd w:id="31"/>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Paragraph"/>
        <w:numPr>
          <w:ilvl w:val="0"/>
          <w:numId w:val="6"/>
        </w:numPr>
      </w:pPr>
      <w:r>
        <w:t>Oprettelse</w:t>
      </w:r>
    </w:p>
    <w:p w14:paraId="4B6B7D39" w14:textId="77777777" w:rsidR="00FD0017" w:rsidRDefault="00FD0017" w:rsidP="00FD0017">
      <w:pPr>
        <w:pStyle w:val="ListParagraph"/>
        <w:numPr>
          <w:ilvl w:val="0"/>
          <w:numId w:val="6"/>
        </w:numPr>
      </w:pPr>
      <w:r>
        <w:t>Kreditvurdering</w:t>
      </w:r>
    </w:p>
    <w:p w14:paraId="75AFCA19" w14:textId="77777777" w:rsidR="00FD0017" w:rsidRDefault="00FD0017" w:rsidP="00FD0017">
      <w:pPr>
        <w:pStyle w:val="ListParagraph"/>
        <w:numPr>
          <w:ilvl w:val="0"/>
          <w:numId w:val="6"/>
        </w:numPr>
      </w:pPr>
      <w:r>
        <w:t xml:space="preserve">Udregning af rentesats </w:t>
      </w:r>
    </w:p>
    <w:p w14:paraId="73E90B7A" w14:textId="77777777" w:rsidR="00FD0017" w:rsidRDefault="00FD0017" w:rsidP="00FD0017">
      <w:pPr>
        <w:pStyle w:val="ListParagraph"/>
        <w:numPr>
          <w:ilvl w:val="0"/>
          <w:numId w:val="6"/>
        </w:numPr>
      </w:pPr>
      <w:r>
        <w:t xml:space="preserve">Godkendelse </w:t>
      </w:r>
    </w:p>
    <w:p w14:paraId="4E6A44D3" w14:textId="77777777" w:rsidR="00FD0017" w:rsidRDefault="00FD0017" w:rsidP="00FD0017">
      <w:pPr>
        <w:pStyle w:val="ListParagraph"/>
        <w:numPr>
          <w:ilvl w:val="0"/>
          <w:numId w:val="6"/>
        </w:numPr>
      </w:pPr>
      <w:r>
        <w:t>Eksportering</w:t>
      </w:r>
    </w:p>
    <w:p w14:paraId="5DDF3615" w14:textId="77777777" w:rsidR="00FD0017" w:rsidRDefault="00FD0017" w:rsidP="00FD0017">
      <w:pPr>
        <w:pStyle w:val="ListParagraph"/>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6A5AA2D2" w:rsidR="00FD0017" w:rsidRDefault="00FD0017" w:rsidP="0069113E">
      <w:pPr>
        <w:pStyle w:val="Subtitle"/>
      </w:pPr>
      <w:r>
        <w:t>O</w:t>
      </w:r>
      <w:r w:rsidR="00BD1554">
        <w:t>m visions dokumentet</w:t>
      </w:r>
      <w:r w:rsidR="00E54D79">
        <w:t xml:space="preserve"> (Lasse)</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EndnoteReference"/>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2C93D4F0" w:rsidR="00FD0017" w:rsidRPr="004A1213" w:rsidRDefault="00FD0017" w:rsidP="00FD0017">
      <w:pPr>
        <w:pStyle w:val="Heading1"/>
        <w:rPr>
          <w:lang w:val="en-US"/>
        </w:rPr>
      </w:pPr>
      <w:bookmarkStart w:id="32" w:name="_Toc420399206"/>
      <w:bookmarkStart w:id="33" w:name="_Toc420575096"/>
      <w:r w:rsidRPr="004A1213">
        <w:rPr>
          <w:lang w:val="en-US"/>
        </w:rPr>
        <w:t xml:space="preserve">Use case </w:t>
      </w:r>
      <w:r w:rsidR="00B32D56" w:rsidRPr="004A1213">
        <w:rPr>
          <w:lang w:val="en-US"/>
        </w:rPr>
        <w:t>d</w:t>
      </w:r>
      <w:r w:rsidRPr="004A1213">
        <w:rPr>
          <w:lang w:val="en-US"/>
        </w:rPr>
        <w:t>iagram</w:t>
      </w:r>
      <w:bookmarkEnd w:id="32"/>
      <w:r w:rsidR="00F53B1C" w:rsidRPr="004A1213">
        <w:rPr>
          <w:lang w:val="en-US"/>
        </w:rPr>
        <w:t xml:space="preserve"> </w:t>
      </w:r>
      <w:r w:rsidR="00F87A9C" w:rsidRPr="004A1213">
        <w:rPr>
          <w:lang w:val="en-US"/>
        </w:rPr>
        <w:t>(</w:t>
      </w:r>
      <w:r w:rsidR="00AB3537" w:rsidRPr="004A1213">
        <w:rPr>
          <w:lang w:val="en-US"/>
        </w:rPr>
        <w:t>Lasse &amp; Simon)</w:t>
      </w:r>
      <w:bookmarkEnd w:id="33"/>
    </w:p>
    <w:p w14:paraId="388E9E7C" w14:textId="14006A88"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w:t>
      </w:r>
      <w:r>
        <w:lastRenderedPageBreak/>
        <w:t>i et UCD, og er den som er anvender den enkelte use case. Den sekundære aktør vises altid til højre i et UCD og kan for eksempel være et udefrakommende system som ens eget system interagerer med for at kunne udfører e</w:t>
      </w:r>
      <w:r w:rsidR="00505F68">
        <w:t xml:space="preserve">n given use case. </w:t>
      </w:r>
      <w:r w:rsidR="00505F68">
        <w:br/>
        <w:t>I</w:t>
      </w:r>
      <w:r>
        <w:t xml:space="preserve">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EndnoteReference"/>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144DD9" w:rsidRDefault="00F87A9C" w:rsidP="00144DD9">
      <w:pPr>
        <w:pStyle w:val="Caption"/>
        <w:ind w:left="5216" w:firstLine="1304"/>
        <w:rPr>
          <w:lang w:val="en-US"/>
        </w:rPr>
      </w:pPr>
      <w:r w:rsidRPr="00586631">
        <w:t xml:space="preserve">    </w:t>
      </w:r>
      <w:proofErr w:type="spellStart"/>
      <w:r w:rsidR="00144DD9" w:rsidRPr="00144DD9">
        <w:rPr>
          <w:lang w:val="en-US"/>
        </w:rPr>
        <w:t>Figur</w:t>
      </w:r>
      <w:proofErr w:type="spellEnd"/>
      <w:r w:rsidR="00144DD9" w:rsidRPr="00144DD9">
        <w:rPr>
          <w:lang w:val="en-US"/>
        </w:rPr>
        <w:t xml:space="preserve"> </w:t>
      </w:r>
      <w:r w:rsidR="00144DD9">
        <w:fldChar w:fldCharType="begin"/>
      </w:r>
      <w:r w:rsidR="00144DD9" w:rsidRPr="00144DD9">
        <w:rPr>
          <w:lang w:val="en-US"/>
        </w:rPr>
        <w:instrText xml:space="preserve"> SEQ Figur \* ARABIC </w:instrText>
      </w:r>
      <w:r w:rsidR="00144DD9">
        <w:fldChar w:fldCharType="separate"/>
      </w:r>
      <w:r w:rsidR="0021527C">
        <w:rPr>
          <w:noProof/>
          <w:lang w:val="en-US"/>
        </w:rPr>
        <w:t>10</w:t>
      </w:r>
      <w:r w:rsidR="00144DD9">
        <w:fldChar w:fldCharType="end"/>
      </w:r>
      <w:r w:rsidR="00144DD9" w:rsidRPr="00144DD9">
        <w:rPr>
          <w:lang w:val="en-US"/>
        </w:rPr>
        <w:t xml:space="preserve"> Use case diagram for </w:t>
      </w:r>
      <w:proofErr w:type="spellStart"/>
      <w:r w:rsidR="00144DD9" w:rsidRPr="00144DD9">
        <w:rPr>
          <w:lang w:val="en-US"/>
        </w:rPr>
        <w:t>systemet</w:t>
      </w:r>
      <w:proofErr w:type="spellEnd"/>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33085A38" w:rsidR="00283BA1" w:rsidRPr="00F53B1C" w:rsidRDefault="006828A7" w:rsidP="00283BA1">
      <w:pPr>
        <w:pStyle w:val="Heading1"/>
        <w:rPr>
          <w:lang w:val="en-US"/>
        </w:rPr>
      </w:pPr>
      <w:bookmarkStart w:id="34" w:name="_Toc420575097"/>
      <w:r w:rsidRPr="00F53B1C">
        <w:rPr>
          <w:lang w:val="en-US"/>
        </w:rPr>
        <w:t>Fully dressed u</w:t>
      </w:r>
      <w:r w:rsidR="00283BA1" w:rsidRPr="00F53B1C">
        <w:rPr>
          <w:lang w:val="en-US"/>
        </w:rPr>
        <w:t>se case</w:t>
      </w:r>
      <w:r w:rsidR="00F53B1C" w:rsidRPr="00F53B1C">
        <w:rPr>
          <w:lang w:val="en-US"/>
        </w:rPr>
        <w:t xml:space="preserve"> (Simon)</w:t>
      </w:r>
      <w:bookmarkEnd w:id="34"/>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main success scenario og extentions,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Caption"/>
        <w:ind w:left="1304" w:firstLine="1304"/>
        <w:rPr>
          <w:noProof/>
          <w:lang w:val="en-US"/>
        </w:rPr>
      </w:pPr>
      <w:proofErr w:type="spellStart"/>
      <w:r w:rsidRPr="002E3052">
        <w:rPr>
          <w:lang w:val="en-US"/>
        </w:rPr>
        <w:t>Figur</w:t>
      </w:r>
      <w:proofErr w:type="spellEnd"/>
      <w:r w:rsidRPr="002E3052">
        <w:rPr>
          <w:lang w:val="en-US"/>
        </w:rPr>
        <w:t xml:space="preserve"> </w:t>
      </w:r>
      <w:r>
        <w:fldChar w:fldCharType="begin"/>
      </w:r>
      <w:r w:rsidRPr="002E3052">
        <w:rPr>
          <w:lang w:val="en-US"/>
        </w:rPr>
        <w:instrText xml:space="preserve"> SEQ Figur \* ARABIC </w:instrText>
      </w:r>
      <w:r>
        <w:fldChar w:fldCharType="separate"/>
      </w:r>
      <w:r w:rsidR="0021527C">
        <w:rPr>
          <w:noProof/>
          <w:lang w:val="en-US"/>
        </w:rPr>
        <w:t>11</w:t>
      </w:r>
      <w:r>
        <w:fldChar w:fldCharType="end"/>
      </w:r>
      <w:r w:rsidRPr="002E3052">
        <w:rPr>
          <w:lang w:val="en-US"/>
        </w:rPr>
        <w:t xml:space="preserve"> </w:t>
      </w:r>
      <w:proofErr w:type="spellStart"/>
      <w:r w:rsidRPr="002E3052">
        <w:rPr>
          <w:lang w:val="en-US"/>
        </w:rPr>
        <w:t>Uddrag</w:t>
      </w:r>
      <w:proofErr w:type="spellEnd"/>
      <w:r w:rsidRPr="002E3052">
        <w:rPr>
          <w:lang w:val="en-US"/>
        </w:rPr>
        <w:t xml:space="preserve"> </w:t>
      </w:r>
      <w:proofErr w:type="spellStart"/>
      <w:proofErr w:type="gramStart"/>
      <w:r w:rsidRPr="002E3052">
        <w:rPr>
          <w:lang w:val="en-US"/>
        </w:rPr>
        <w:t>af</w:t>
      </w:r>
      <w:proofErr w:type="spellEnd"/>
      <w:proofErr w:type="gramEnd"/>
      <w:r w:rsidRPr="002E3052">
        <w:rPr>
          <w:lang w:val="en-US"/>
        </w:rPr>
        <w:t xml:space="preserve"> fully dressed </w:t>
      </w:r>
      <w:proofErr w:type="spellStart"/>
      <w:r w:rsidRPr="002E3052">
        <w:rPr>
          <w:lang w:val="en-US"/>
        </w:rPr>
        <w:t>usecase</w:t>
      </w:r>
      <w:proofErr w:type="spellEnd"/>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586631" w:rsidRDefault="00283BA1" w:rsidP="00283BA1">
      <w:pPr>
        <w:pStyle w:val="Caption"/>
        <w:ind w:left="2608" w:firstLine="1304"/>
      </w:pPr>
      <w:r w:rsidRPr="00586631">
        <w:t xml:space="preserve">Figur </w:t>
      </w:r>
      <w:r>
        <w:fldChar w:fldCharType="begin"/>
      </w:r>
      <w:r w:rsidRPr="00586631">
        <w:instrText xml:space="preserve"> SEQ Figur \* ARABIC </w:instrText>
      </w:r>
      <w:r>
        <w:fldChar w:fldCharType="separate"/>
      </w:r>
      <w:r w:rsidR="0021527C" w:rsidRPr="00586631">
        <w:rPr>
          <w:noProof/>
        </w:rPr>
        <w:t>12</w:t>
      </w:r>
      <w:r>
        <w:fldChar w:fldCharType="end"/>
      </w:r>
      <w:r w:rsidRPr="00586631">
        <w:t xml:space="preserve"> Implementation af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3B59C" w:rsidR="00FD0017" w:rsidRDefault="00FD0017" w:rsidP="00FD0017">
      <w:pPr>
        <w:pStyle w:val="Heading1"/>
      </w:pPr>
      <w:bookmarkStart w:id="35" w:name="_Toc420399207"/>
      <w:bookmarkStart w:id="36" w:name="_Toc420575098"/>
      <w:r>
        <w:lastRenderedPageBreak/>
        <w:t>Domænemodel</w:t>
      </w:r>
      <w:bookmarkEnd w:id="35"/>
      <w:r w:rsidR="00F53B1C">
        <w:t xml:space="preserve"> (Simon)</w:t>
      </w:r>
      <w:bookmarkEnd w:id="36"/>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Caption"/>
        <w:ind w:left="5216"/>
      </w:pPr>
      <w:r>
        <w:t xml:space="preserve">                            </w:t>
      </w:r>
      <w:r w:rsidR="00144DD9">
        <w:t xml:space="preserve">Figur </w:t>
      </w:r>
      <w:r w:rsidR="007F0CE1">
        <w:fldChar w:fldCharType="begin"/>
      </w:r>
      <w:r w:rsidR="007F0CE1">
        <w:instrText xml:space="preserve"> SEQ Figur \* ARABIC </w:instrText>
      </w:r>
      <w:r w:rsidR="007F0CE1">
        <w:fldChar w:fldCharType="separate"/>
      </w:r>
      <w:r w:rsidR="0021527C">
        <w:rPr>
          <w:noProof/>
        </w:rPr>
        <w:t>13</w:t>
      </w:r>
      <w:r w:rsidR="007F0CE1">
        <w:rPr>
          <w:noProof/>
        </w:rPr>
        <w:fldChar w:fldCharType="end"/>
      </w:r>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330pt" o:ole="">
            <v:imagedata r:id="rId23" o:title=""/>
          </v:shape>
          <o:OLEObject Type="Embed" ProgID="Visio.Drawing.11" ShapeID="_x0000_i1025" DrawAspect="Content" ObjectID="_1494333035" r:id="rId24"/>
        </w:object>
      </w:r>
    </w:p>
    <w:p w14:paraId="07F568D4" w14:textId="2F47E0B6" w:rsidR="00FD0017" w:rsidRDefault="00F45647" w:rsidP="00F45647">
      <w:pPr>
        <w:pStyle w:val="Caption"/>
        <w:ind w:left="3912"/>
      </w:pPr>
      <w:r>
        <w:t xml:space="preserve">              Figur </w:t>
      </w:r>
      <w:r w:rsidR="007F0CE1">
        <w:fldChar w:fldCharType="begin"/>
      </w:r>
      <w:r w:rsidR="007F0CE1">
        <w:instrText xml:space="preserve"> SEQ Figur \* ARABIC </w:instrText>
      </w:r>
      <w:r w:rsidR="007F0CE1">
        <w:fldChar w:fldCharType="separate"/>
      </w:r>
      <w:r w:rsidR="0021527C">
        <w:rPr>
          <w:noProof/>
        </w:rPr>
        <w:t>14</w:t>
      </w:r>
      <w:r w:rsidR="007F0CE1">
        <w:rPr>
          <w:noProof/>
        </w:rPr>
        <w:fldChar w:fldCharType="end"/>
      </w:r>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EndnoteReference"/>
        </w:rPr>
        <w:endnoteReference w:id="8"/>
      </w:r>
      <w:r>
        <w:t xml:space="preserve"> </w:t>
      </w:r>
    </w:p>
    <w:p w14:paraId="3A6352EF" w14:textId="77777777" w:rsidR="001B0B6E" w:rsidRDefault="001B0B6E" w:rsidP="001B0B6E">
      <w:pPr>
        <w:contextualSpacing/>
      </w:pPr>
    </w:p>
    <w:p w14:paraId="0B1777A7" w14:textId="2D0B1F54" w:rsidR="00FD0017" w:rsidRPr="00252EE9" w:rsidRDefault="00BD1D99" w:rsidP="006726D1">
      <w:pPr>
        <w:pStyle w:val="Heading1"/>
        <w:rPr>
          <w:sz w:val="16"/>
        </w:rPr>
      </w:pPr>
      <w:bookmarkStart w:id="37" w:name="_Toc420575099"/>
      <w:r>
        <w:t>Argumentation for 3. normalform</w:t>
      </w:r>
      <w:r w:rsidR="00F53B1C">
        <w:t xml:space="preserve"> (Anders)</w:t>
      </w:r>
      <w:bookmarkEnd w:id="37"/>
    </w:p>
    <w:p w14:paraId="282202C9" w14:textId="77777777" w:rsidR="006726D1" w:rsidRDefault="00FD0017" w:rsidP="006726D1">
      <w:pPr>
        <w:keepNext/>
      </w:pPr>
      <w:r>
        <w:object w:dxaOrig="7050" w:dyaOrig="3225" w14:anchorId="424687EC">
          <v:shape id="_x0000_i1026" type="#_x0000_t75" style="width:352.5pt;height:160.5pt" o:ole="">
            <v:imagedata r:id="rId25" o:title=""/>
          </v:shape>
          <o:OLEObject Type="Embed" ProgID="Visio.Drawing.15" ShapeID="_x0000_i1026" DrawAspect="Content" ObjectID="_1494333036" r:id="rId26"/>
        </w:object>
      </w:r>
    </w:p>
    <w:p w14:paraId="1E56045B" w14:textId="18ABCFA2" w:rsidR="00FD0017" w:rsidRPr="00D376C2" w:rsidRDefault="00AB4CC5" w:rsidP="00AB4CC5">
      <w:pPr>
        <w:pStyle w:val="Caption"/>
        <w:ind w:left="3912"/>
        <w:rPr>
          <w:b w:val="0"/>
        </w:rPr>
      </w:pPr>
      <w:r>
        <w:t xml:space="preserve">                 </w:t>
      </w:r>
      <w:r w:rsidR="006726D1">
        <w:t xml:space="preserve">Figur </w:t>
      </w:r>
      <w:r w:rsidR="007F0CE1">
        <w:fldChar w:fldCharType="begin"/>
      </w:r>
      <w:r w:rsidR="007F0CE1">
        <w:instrText xml:space="preserve"> SEQ Figur \* ARABIC </w:instrText>
      </w:r>
      <w:r w:rsidR="007F0CE1">
        <w:fldChar w:fldCharType="separate"/>
      </w:r>
      <w:r w:rsidR="0021527C">
        <w:rPr>
          <w:noProof/>
        </w:rPr>
        <w:t>15</w:t>
      </w:r>
      <w:r w:rsidR="007F0CE1">
        <w:rPr>
          <w:noProof/>
        </w:rPr>
        <w:fldChar w:fldCharType="end"/>
      </w:r>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4D221C0"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w:t>
      </w:r>
      <w:r w:rsidR="003A1A29">
        <w:rPr>
          <w:noProof/>
        </w:rPr>
        <w:t>6</w:t>
      </w:r>
      <w:r w:rsidR="00260534">
        <w:t xml:space="preserve"> </w:t>
      </w:r>
      <w:r w:rsidR="00260534">
        <w:fldChar w:fldCharType="end"/>
      </w:r>
      <w:r>
        <w:t>nedenfor.</w:t>
      </w:r>
    </w:p>
    <w:p w14:paraId="0034226C" w14:textId="1EBDA485" w:rsidR="00FD0017" w:rsidRDefault="00FD0017" w:rsidP="00F94060">
      <w:pPr>
        <w:pStyle w:val="Subtitle"/>
      </w:pPr>
      <w:bookmarkStart w:id="38" w:name="_Toc420399209"/>
      <w:r>
        <w:t>Endelige overvejelser</w:t>
      </w:r>
      <w:bookmarkEnd w:id="38"/>
      <w:r w:rsidR="00F53B1C">
        <w:t xml:space="preserve"> (Anders &amp; Lasse)</w:t>
      </w:r>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25pt;height:306pt" o:ole="">
            <v:imagedata r:id="rId27" o:title=""/>
          </v:shape>
          <o:OLEObject Type="Embed" ProgID="Visio.Drawing.15" ShapeID="_x0000_i1027" DrawAspect="Content" ObjectID="_1494333037" r:id="rId28"/>
        </w:object>
      </w:r>
    </w:p>
    <w:p w14:paraId="3F21877C" w14:textId="0B0F99E0" w:rsidR="00FD0017" w:rsidRDefault="00260534" w:rsidP="00260534">
      <w:pPr>
        <w:pStyle w:val="Caption"/>
        <w:ind w:left="7824"/>
      </w:pPr>
      <w:r>
        <w:t xml:space="preserve">        </w:t>
      </w:r>
      <w:bookmarkStart w:id="39" w:name="_Ref420566984"/>
      <w:r>
        <w:t xml:space="preserve">Figur </w:t>
      </w:r>
      <w:r w:rsidR="007F0CE1">
        <w:fldChar w:fldCharType="begin"/>
      </w:r>
      <w:r w:rsidR="007F0CE1">
        <w:instrText xml:space="preserve"> SEQ Figur \* ARABIC </w:instrText>
      </w:r>
      <w:r w:rsidR="007F0CE1">
        <w:fldChar w:fldCharType="separate"/>
      </w:r>
      <w:r w:rsidR="0021527C">
        <w:rPr>
          <w:noProof/>
        </w:rPr>
        <w:t>16</w:t>
      </w:r>
      <w:r w:rsidR="007F0CE1">
        <w:rPr>
          <w:noProof/>
        </w:rPr>
        <w:fldChar w:fldCharType="end"/>
      </w:r>
      <w:r>
        <w:t xml:space="preserve"> Datamodel</w:t>
      </w:r>
      <w:bookmarkEnd w:id="39"/>
    </w:p>
    <w:p w14:paraId="2AFD0A5D" w14:textId="77777777" w:rsidR="00A250BF" w:rsidRPr="004048EA" w:rsidRDefault="00A250BF" w:rsidP="00A250BF"/>
    <w:p w14:paraId="48835273" w14:textId="77777777" w:rsidR="00A250BF" w:rsidRPr="00252EE9" w:rsidRDefault="00A250BF" w:rsidP="00A250BF"/>
    <w:p w14:paraId="70FED63F" w14:textId="5D2C85DD" w:rsidR="00FD0017" w:rsidRDefault="00FD0017" w:rsidP="00FD0017">
      <w:pPr>
        <w:pStyle w:val="Heading1"/>
      </w:pPr>
      <w:bookmarkStart w:id="40" w:name="_Toc420399210"/>
      <w:bookmarkStart w:id="41" w:name="_Toc420575100"/>
      <w:r>
        <w:lastRenderedPageBreak/>
        <w:t>Systemsekvensdiagram</w:t>
      </w:r>
      <w:bookmarkEnd w:id="40"/>
      <w:r w:rsidR="0040093B">
        <w:t xml:space="preserve"> (Thomas)</w:t>
      </w:r>
      <w:bookmarkEnd w:id="41"/>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Caption"/>
        <w:ind w:left="5216" w:firstLine="1304"/>
      </w:pPr>
      <w:r>
        <w:t xml:space="preserve">Figur </w:t>
      </w:r>
      <w:r w:rsidR="007F0CE1">
        <w:fldChar w:fldCharType="begin"/>
      </w:r>
      <w:r w:rsidR="007F0CE1">
        <w:instrText xml:space="preserve"> SEQ Figur \* ARABIC </w:instrText>
      </w:r>
      <w:r w:rsidR="007F0CE1">
        <w:fldChar w:fldCharType="separate"/>
      </w:r>
      <w:r w:rsidR="0021527C">
        <w:rPr>
          <w:noProof/>
        </w:rPr>
        <w:t>17</w:t>
      </w:r>
      <w:r w:rsidR="007F0CE1">
        <w:rPr>
          <w:noProof/>
        </w:rPr>
        <w:fldChar w:fldCharType="end"/>
      </w:r>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EndnoteReference"/>
        </w:rPr>
        <w:endnoteReference w:id="9"/>
      </w:r>
    </w:p>
    <w:p w14:paraId="44D4C049" w14:textId="10184EBF" w:rsidR="00A250BF" w:rsidRDefault="00A250BF" w:rsidP="00A250BF">
      <w:pPr>
        <w:pStyle w:val="Heading1"/>
      </w:pPr>
      <w:bookmarkStart w:id="42" w:name="_Toc420575101"/>
      <w:r>
        <w:t>Aktivitetsdiagram</w:t>
      </w:r>
      <w:r w:rsidR="0040093B">
        <w:t xml:space="preserve"> (Simon)</w:t>
      </w:r>
      <w:bookmarkEnd w:id="42"/>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75pt;height:286.5pt" o:ole="">
            <v:imagedata r:id="rId30" o:title=""/>
          </v:shape>
          <o:OLEObject Type="Embed" ProgID="Visio.Drawing.11" ShapeID="_x0000_i1028" DrawAspect="Content" ObjectID="_1494333038" r:id="rId31"/>
        </w:object>
      </w:r>
    </w:p>
    <w:p w14:paraId="58911111" w14:textId="135D2601" w:rsidR="00A250BF" w:rsidRDefault="004D1B8B" w:rsidP="004D1B8B">
      <w:pPr>
        <w:pStyle w:val="Caption"/>
        <w:ind w:left="3912"/>
      </w:pPr>
      <w:r>
        <w:t xml:space="preserve">                   Figur </w:t>
      </w:r>
      <w:r w:rsidR="007F0CE1">
        <w:fldChar w:fldCharType="begin"/>
      </w:r>
      <w:r w:rsidR="007F0CE1">
        <w:instrText xml:space="preserve"> SEQ Figur \* ARABIC </w:instrText>
      </w:r>
      <w:r w:rsidR="007F0CE1">
        <w:fldChar w:fldCharType="separate"/>
      </w:r>
      <w:r w:rsidR="0021527C">
        <w:rPr>
          <w:noProof/>
        </w:rPr>
        <w:t>18</w:t>
      </w:r>
      <w:r w:rsidR="007F0CE1">
        <w:rPr>
          <w:noProof/>
        </w:rPr>
        <w:fldChar w:fldCharType="end"/>
      </w:r>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EndnoteReference"/>
        </w:rPr>
        <w:endnoteReference w:id="10"/>
      </w:r>
      <w:r>
        <w:t xml:space="preserve"> </w:t>
      </w:r>
    </w:p>
    <w:p w14:paraId="0B39F242" w14:textId="77777777" w:rsidR="00A250BF" w:rsidRDefault="00A250BF" w:rsidP="00FD0017"/>
    <w:p w14:paraId="7372EA79" w14:textId="64639CCC" w:rsidR="008859EB" w:rsidRPr="008859EB" w:rsidRDefault="00FD0017" w:rsidP="00DD797E">
      <w:pPr>
        <w:pStyle w:val="Heading1"/>
      </w:pPr>
      <w:bookmarkStart w:id="43" w:name="_Toc420399211"/>
      <w:bookmarkStart w:id="44" w:name="_Toc420575102"/>
      <w:r>
        <w:t>Operationskontrakter</w:t>
      </w:r>
      <w:bookmarkEnd w:id="43"/>
      <w:r w:rsidR="0040093B">
        <w:t xml:space="preserve"> (Thomas)</w:t>
      </w:r>
      <w:bookmarkEnd w:id="44"/>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Caption"/>
        <w:ind w:left="2608"/>
      </w:pPr>
      <w:r>
        <w:t xml:space="preserve">               Figur </w:t>
      </w:r>
      <w:r w:rsidR="007F0CE1">
        <w:fldChar w:fldCharType="begin"/>
      </w:r>
      <w:r w:rsidR="007F0CE1">
        <w:instrText xml:space="preserve"> SEQ Figur \* ARABIC </w:instrText>
      </w:r>
      <w:r w:rsidR="007F0CE1">
        <w:fldChar w:fldCharType="separate"/>
      </w:r>
      <w:r w:rsidR="0021527C">
        <w:rPr>
          <w:noProof/>
        </w:rPr>
        <w:t>19</w:t>
      </w:r>
      <w:r w:rsidR="007F0CE1">
        <w:rPr>
          <w:noProof/>
        </w:rPr>
        <w:fldChar w:fldCharType="end"/>
      </w:r>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7F0CE1"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54444D" w:rsidRDefault="0054444D" w:rsidP="00CB785F">
                  <w:pPr>
                    <w:pStyle w:val="Caption"/>
                    <w:ind w:left="1304"/>
                    <w:rPr>
                      <w:noProof/>
                    </w:rPr>
                  </w:pPr>
                  <w:r>
                    <w:t xml:space="preserve">                                Figur </w:t>
                  </w:r>
                  <w:r w:rsidR="007F0CE1">
                    <w:fldChar w:fldCharType="begin"/>
                  </w:r>
                  <w:r w:rsidR="007F0CE1">
                    <w:instrText xml:space="preserve"> SEQ Figur \* ARABIC </w:instrText>
                  </w:r>
                  <w:r w:rsidR="007F0CE1">
                    <w:fldChar w:fldCharType="separate"/>
                  </w:r>
                  <w:r>
                    <w:rPr>
                      <w:noProof/>
                    </w:rPr>
                    <w:t>20</w:t>
                  </w:r>
                  <w:r w:rsidR="007F0CE1">
                    <w:rPr>
                      <w:noProof/>
                    </w:rPr>
                    <w:fldChar w:fldCharType="end"/>
                  </w:r>
                  <w:r>
                    <w:t xml:space="preserve"> </w:t>
                  </w:r>
                  <w:r w:rsidRPr="00B05B25">
                    <w:t>Eksempel på brug af threads</w:t>
                  </w:r>
                </w:p>
              </w:txbxContent>
            </v:textbox>
            <w10:wrap type="square"/>
          </v:shape>
        </w:pict>
      </w:r>
      <w:r w:rsidR="00FD0017">
        <w:rPr>
          <w:noProof/>
        </w:rPr>
        <w:drawing>
          <wp:anchor distT="0" distB="0" distL="114300" distR="114300" simplePos="0" relativeHeight="251654656" behindDoc="0" locked="0" layoutInCell="1" allowOverlap="1" wp14:anchorId="05E75698" wp14:editId="7ED6D8F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776" behindDoc="0" locked="0" layoutInCell="1" allowOverlap="1" wp14:anchorId="507B6B07" wp14:editId="134FA6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7F0CE1"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54444D" w:rsidRDefault="0054444D" w:rsidP="00A06472">
                  <w:pPr>
                    <w:pStyle w:val="Caption"/>
                    <w:rPr>
                      <w:noProof/>
                    </w:rPr>
                  </w:pPr>
                  <w:r>
                    <w:t xml:space="preserve">          </w:t>
                  </w:r>
                  <w:r>
                    <w:t xml:space="preserve">Figur </w:t>
                  </w:r>
                  <w:r w:rsidR="007F0CE1">
                    <w:fldChar w:fldCharType="begin"/>
                  </w:r>
                  <w:r w:rsidR="007F0CE1">
                    <w:instrText xml:space="preserve"> SEQ Figur \* ARABIC </w:instrText>
                  </w:r>
                  <w:r w:rsidR="007F0CE1">
                    <w:fldChar w:fldCharType="separate"/>
                  </w:r>
                  <w:r>
                    <w:rPr>
                      <w:noProof/>
                    </w:rPr>
                    <w:t>21</w:t>
                  </w:r>
                  <w:r w:rsidR="007F0CE1">
                    <w:rPr>
                      <w:noProof/>
                    </w:rPr>
                    <w:fldChar w:fldCharType="end"/>
                  </w:r>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EndnoteReference"/>
        </w:rPr>
        <w:endnoteReference w:id="11"/>
      </w:r>
    </w:p>
    <w:p w14:paraId="49111080" w14:textId="77777777" w:rsidR="00FD0017" w:rsidRDefault="00FD0017" w:rsidP="00FD0017">
      <w:pPr>
        <w:contextualSpacing/>
      </w:pPr>
    </w:p>
    <w:p w14:paraId="2EB2D378" w14:textId="7882A10C" w:rsidR="00FD0017" w:rsidRPr="00A0593B" w:rsidRDefault="00FD0017" w:rsidP="00FD0017">
      <w:pPr>
        <w:contextualSpacing/>
      </w:pPr>
      <w:r>
        <w:t xml:space="preserve">Operationkontrakterne kan ses i deres helhed i </w:t>
      </w:r>
      <w:r w:rsidR="00EA2555">
        <w:t>bilag</w:t>
      </w:r>
      <w:r>
        <w:t>.</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5C83286E" w:rsidR="00A250BF" w:rsidRDefault="00A250BF" w:rsidP="00A250BF">
      <w:pPr>
        <w:pStyle w:val="Heading1"/>
      </w:pPr>
      <w:bookmarkStart w:id="45" w:name="_Toc420575103"/>
      <w:r>
        <w:lastRenderedPageBreak/>
        <w:t xml:space="preserve">Sekvensdiagram </w:t>
      </w:r>
      <w:r w:rsidR="0040093B">
        <w:t>(Anders &amp; Thomas)</w:t>
      </w:r>
      <w:bookmarkEnd w:id="45"/>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7F0CE1"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54444D" w:rsidRDefault="0054444D" w:rsidP="00174ED1">
                  <w:pPr>
                    <w:pStyle w:val="Caption"/>
                    <w:ind w:left="1304"/>
                    <w:rPr>
                      <w:noProof/>
                    </w:rPr>
                  </w:pPr>
                  <w:r>
                    <w:t xml:space="preserve">                     </w:t>
                  </w:r>
                  <w:r>
                    <w:t xml:space="preserve">Figur </w:t>
                  </w:r>
                  <w:r w:rsidR="007F0CE1">
                    <w:fldChar w:fldCharType="begin"/>
                  </w:r>
                  <w:r w:rsidR="007F0CE1">
                    <w:instrText xml:space="preserve"> SEQ Figur \* ARABIC </w:instrText>
                  </w:r>
                  <w:r w:rsidR="007F0CE1">
                    <w:fldChar w:fldCharType="separate"/>
                  </w:r>
                  <w:r>
                    <w:rPr>
                      <w:noProof/>
                    </w:rPr>
                    <w:t>22</w:t>
                  </w:r>
                  <w:r w:rsidR="007F0CE1">
                    <w:rPr>
                      <w:noProof/>
                    </w:rPr>
                    <w:fldChar w:fldCharType="end"/>
                  </w:r>
                  <w:r>
                    <w:t xml:space="preserve"> </w:t>
                  </w:r>
                  <w:r>
                    <w:t>Kode tilhørende sekvensdiagrammet</w:t>
                  </w:r>
                </w:p>
              </w:txbxContent>
            </v:textbox>
          </v:shape>
        </w:pict>
      </w:r>
      <w:r w:rsidR="00A250BF">
        <w:rPr>
          <w:noProof/>
        </w:rPr>
        <w:drawing>
          <wp:anchor distT="0" distB="0" distL="114300" distR="114300" simplePos="0" relativeHeight="251664896" behindDoc="0" locked="0" layoutInCell="1" allowOverlap="1" wp14:anchorId="2434C6A3" wp14:editId="71B70E13">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Caption"/>
      </w:pPr>
      <w:r>
        <w:t xml:space="preserve">                        Figur </w:t>
      </w:r>
      <w:r w:rsidR="007F0CE1">
        <w:fldChar w:fldCharType="begin"/>
      </w:r>
      <w:r w:rsidR="007F0CE1">
        <w:instrText xml:space="preserve"> SEQ Figur \* ARABIC </w:instrText>
      </w:r>
      <w:r w:rsidR="007F0CE1">
        <w:fldChar w:fldCharType="separate"/>
      </w:r>
      <w:r w:rsidR="0021527C">
        <w:rPr>
          <w:noProof/>
        </w:rPr>
        <w:t>23</w:t>
      </w:r>
      <w:r w:rsidR="007F0CE1">
        <w:rPr>
          <w:noProof/>
        </w:rPr>
        <w:fldChar w:fldCharType="end"/>
      </w:r>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Caption"/>
        <w:ind w:left="5216"/>
      </w:pPr>
      <w:r>
        <w:t xml:space="preserve">                       Figur </w:t>
      </w:r>
      <w:r w:rsidR="007F0CE1">
        <w:fldChar w:fldCharType="begin"/>
      </w:r>
      <w:r w:rsidR="007F0CE1">
        <w:instrText xml:space="preserve"> SEQ Figur \* ARABIC </w:instrText>
      </w:r>
      <w:r w:rsidR="007F0CE1">
        <w:fldChar w:fldCharType="separate"/>
      </w:r>
      <w:r w:rsidR="0021527C">
        <w:rPr>
          <w:noProof/>
        </w:rPr>
        <w:t>24</w:t>
      </w:r>
      <w:r w:rsidR="007F0CE1">
        <w:rPr>
          <w:noProof/>
        </w:rPr>
        <w:fldChar w:fldCharType="end"/>
      </w:r>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Caption"/>
        <w:ind w:left="2608" w:firstLine="1304"/>
      </w:pPr>
      <w:r>
        <w:t xml:space="preserve">Figur </w:t>
      </w:r>
      <w:r w:rsidR="007F0CE1">
        <w:fldChar w:fldCharType="begin"/>
      </w:r>
      <w:r w:rsidR="007F0CE1">
        <w:instrText xml:space="preserve"> SEQ Figur \* ARABIC </w:instrText>
      </w:r>
      <w:r w:rsidR="007F0CE1">
        <w:fldChar w:fldCharType="separate"/>
      </w:r>
      <w:r w:rsidR="0021527C">
        <w:rPr>
          <w:noProof/>
        </w:rPr>
        <w:t>25</w:t>
      </w:r>
      <w:r w:rsidR="007F0CE1">
        <w:rPr>
          <w:noProof/>
        </w:rPr>
        <w:fldChar w:fldCharType="end"/>
      </w:r>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Caption"/>
        <w:ind w:left="5216" w:firstLine="1304"/>
      </w:pPr>
      <w:r>
        <w:t xml:space="preserve">    Figur </w:t>
      </w:r>
      <w:r w:rsidR="007F0CE1">
        <w:fldChar w:fldCharType="begin"/>
      </w:r>
      <w:r w:rsidR="007F0CE1">
        <w:instrText xml:space="preserve"> SEQ Figur \* ARABIC </w:instrText>
      </w:r>
      <w:r w:rsidR="007F0CE1">
        <w:fldChar w:fldCharType="separate"/>
      </w:r>
      <w:r w:rsidR="0021527C">
        <w:rPr>
          <w:noProof/>
        </w:rPr>
        <w:t>26</w:t>
      </w:r>
      <w:r w:rsidR="007F0CE1">
        <w:rPr>
          <w:noProof/>
        </w:rPr>
        <w:fldChar w:fldCharType="end"/>
      </w:r>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Caption"/>
        <w:ind w:left="6520"/>
      </w:pPr>
      <w:r>
        <w:t xml:space="preserve">                        Figur </w:t>
      </w:r>
      <w:r w:rsidR="007F0CE1">
        <w:fldChar w:fldCharType="begin"/>
      </w:r>
      <w:r w:rsidR="007F0CE1">
        <w:instrText xml:space="preserve"> SEQ Figur \* ARABIC </w:instrText>
      </w:r>
      <w:r w:rsidR="007F0CE1">
        <w:fldChar w:fldCharType="separate"/>
      </w:r>
      <w:r w:rsidR="0021527C">
        <w:rPr>
          <w:noProof/>
        </w:rPr>
        <w:t>27</w:t>
      </w:r>
      <w:r w:rsidR="007F0CE1">
        <w:rPr>
          <w:noProof/>
        </w:rPr>
        <w:fldChar w:fldCharType="end"/>
      </w:r>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Caption"/>
        <w:ind w:left="5216" w:firstLine="1304"/>
      </w:pPr>
      <w:r>
        <w:t xml:space="preserve">          Figur </w:t>
      </w:r>
      <w:r w:rsidR="007F0CE1">
        <w:fldChar w:fldCharType="begin"/>
      </w:r>
      <w:r w:rsidR="007F0CE1">
        <w:instrText xml:space="preserve"> SEQ Figur \* ARABIC </w:instrText>
      </w:r>
      <w:r w:rsidR="007F0CE1">
        <w:fldChar w:fldCharType="separate"/>
      </w:r>
      <w:r w:rsidR="0021527C">
        <w:rPr>
          <w:noProof/>
        </w:rPr>
        <w:t>28</w:t>
      </w:r>
      <w:r w:rsidR="007F0CE1">
        <w:rPr>
          <w:noProof/>
        </w:rPr>
        <w:fldChar w:fldCharType="end"/>
      </w:r>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Caption"/>
        <w:ind w:left="5216"/>
      </w:pPr>
      <w:r>
        <w:t xml:space="preserve">              Figur </w:t>
      </w:r>
      <w:r w:rsidR="007F0CE1">
        <w:fldChar w:fldCharType="begin"/>
      </w:r>
      <w:r w:rsidR="007F0CE1">
        <w:instrText xml:space="preserve"> SEQ Figur \* ARABIC </w:instrText>
      </w:r>
      <w:r w:rsidR="007F0CE1">
        <w:fldChar w:fldCharType="separate"/>
      </w:r>
      <w:r w:rsidR="0021527C">
        <w:rPr>
          <w:noProof/>
        </w:rPr>
        <w:t>29</w:t>
      </w:r>
      <w:r w:rsidR="007F0CE1">
        <w:rPr>
          <w:noProof/>
        </w:rPr>
        <w:fldChar w:fldCharType="end"/>
      </w:r>
      <w:r>
        <w:t xml:space="preserve"> </w:t>
      </w:r>
      <w:r w:rsidRPr="000C36C4">
        <w:t>Sekvensdiagram UC7 udklip</w:t>
      </w:r>
    </w:p>
    <w:p w14:paraId="0D145F57" w14:textId="4ECBCA3E" w:rsidR="00A250BF" w:rsidRDefault="00A250BF" w:rsidP="00A250BF">
      <w:pPr>
        <w:contextualSpacing/>
      </w:pPr>
      <w:r>
        <w:t xml:space="preserve">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w:t>
      </w:r>
      <w:r w:rsidR="003A1A29">
        <w:t>bilag</w:t>
      </w:r>
      <w:r>
        <w:t>.</w:t>
      </w:r>
      <w:r w:rsidR="00406D29">
        <w:rPr>
          <w:rStyle w:val="EndnoteReference"/>
        </w:rPr>
        <w:endnoteReference w:id="12"/>
      </w:r>
    </w:p>
    <w:p w14:paraId="619A3D28" w14:textId="77777777" w:rsidR="00FD0017" w:rsidRPr="003C375A" w:rsidRDefault="00FD0017" w:rsidP="00FD0017">
      <w:pPr>
        <w:contextualSpacing/>
      </w:pPr>
    </w:p>
    <w:p w14:paraId="45313CA0" w14:textId="24B17F82" w:rsidR="00A250BF" w:rsidRDefault="00A250BF" w:rsidP="00A250BF">
      <w:pPr>
        <w:pStyle w:val="Heading1"/>
      </w:pPr>
      <w:bookmarkStart w:id="46" w:name="_Toc420575104"/>
      <w:r>
        <w:lastRenderedPageBreak/>
        <w:t>Klassediagram</w:t>
      </w:r>
      <w:r w:rsidR="003E2457">
        <w:t xml:space="preserve"> (Thomas)</w:t>
      </w:r>
      <w:bookmarkEnd w:id="46"/>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Caption"/>
        <w:ind w:left="6520"/>
      </w:pPr>
      <w:r>
        <w:t xml:space="preserve">                         Figur </w:t>
      </w:r>
      <w:r w:rsidR="007F0CE1">
        <w:fldChar w:fldCharType="begin"/>
      </w:r>
      <w:r w:rsidR="007F0CE1">
        <w:instrText xml:space="preserve"> SEQ Figur \* ARABIC </w:instrText>
      </w:r>
      <w:r w:rsidR="007F0CE1">
        <w:fldChar w:fldCharType="separate"/>
      </w:r>
      <w:r w:rsidR="0021527C">
        <w:rPr>
          <w:noProof/>
        </w:rPr>
        <w:t>30</w:t>
      </w:r>
      <w:r w:rsidR="007F0CE1">
        <w:rPr>
          <w:noProof/>
        </w:rPr>
        <w:fldChar w:fldCharType="end"/>
      </w:r>
      <w:r>
        <w:t xml:space="preserve"> </w:t>
      </w:r>
      <w:r w:rsidRPr="00AA395C">
        <w:t>Klassediagram UC7</w:t>
      </w:r>
    </w:p>
    <w:p w14:paraId="1E6E508A" w14:textId="130D2238"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w:t>
      </w:r>
      <w:r w:rsidR="00074191">
        <w:t>associere</w:t>
      </w:r>
      <w:r>
        <w:t xml:space="preserv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Caption"/>
        <w:ind w:left="1304"/>
      </w:pPr>
      <w:r>
        <w:t xml:space="preserve">                          </w:t>
      </w:r>
      <w:r w:rsidR="002651EB">
        <w:t xml:space="preserve">Figur </w:t>
      </w:r>
      <w:r w:rsidR="007F0CE1">
        <w:fldChar w:fldCharType="begin"/>
      </w:r>
      <w:r w:rsidR="007F0CE1">
        <w:instrText xml:space="preserve"> SEQ Figur \* ARABIC </w:instrText>
      </w:r>
      <w:r w:rsidR="007F0CE1">
        <w:fldChar w:fldCharType="separate"/>
      </w:r>
      <w:r w:rsidR="0021527C">
        <w:rPr>
          <w:noProof/>
        </w:rPr>
        <w:t>31</w:t>
      </w:r>
      <w:r w:rsidR="007F0CE1">
        <w:rPr>
          <w:noProof/>
        </w:rPr>
        <w:fldChar w:fldCharType="end"/>
      </w:r>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Caption"/>
        <w:ind w:left="6520"/>
      </w:pPr>
      <w:r>
        <w:t xml:space="preserve">          </w:t>
      </w:r>
      <w:r w:rsidR="001A150E">
        <w:t xml:space="preserve">Figur </w:t>
      </w:r>
      <w:r w:rsidR="007F0CE1">
        <w:fldChar w:fldCharType="begin"/>
      </w:r>
      <w:r w:rsidR="007F0CE1">
        <w:instrText xml:space="preserve"> SEQ Figur \* ARABIC </w:instrText>
      </w:r>
      <w:r w:rsidR="007F0CE1">
        <w:fldChar w:fldCharType="separate"/>
      </w:r>
      <w:r w:rsidR="0021527C">
        <w:rPr>
          <w:noProof/>
        </w:rPr>
        <w:t>32</w:t>
      </w:r>
      <w:r w:rsidR="007F0CE1">
        <w:rPr>
          <w:noProof/>
        </w:rPr>
        <w:fldChar w:fldCharType="end"/>
      </w:r>
      <w:r w:rsidR="001A150E">
        <w:t xml:space="preserve"> Update metode i controller</w:t>
      </w:r>
    </w:p>
    <w:p w14:paraId="7ABC40DD"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w:t>
      </w:r>
      <w:r>
        <w:lastRenderedPageBreak/>
        <w:t>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EndnoteReference"/>
        </w:rPr>
        <w:endnoteReference w:id="13"/>
      </w:r>
    </w:p>
    <w:p w14:paraId="7C860CCB" w14:textId="6E3DC6C9" w:rsidR="00A250BF" w:rsidRDefault="00A250BF" w:rsidP="00A250BF">
      <w:pPr>
        <w:pStyle w:val="Heading1"/>
      </w:pPr>
      <w:bookmarkStart w:id="47" w:name="_Toc420575105"/>
      <w:r>
        <w:t>GRASP</w:t>
      </w:r>
      <w:r w:rsidR="0064329A">
        <w:t xml:space="preserve"> (Anders)</w:t>
      </w:r>
      <w:bookmarkEnd w:id="47"/>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Caption"/>
        <w:ind w:left="1304"/>
      </w:pPr>
      <w:r>
        <w:t xml:space="preserve">                            </w:t>
      </w:r>
      <w:r w:rsidR="007A12F1">
        <w:t xml:space="preserve">Figur </w:t>
      </w:r>
      <w:r w:rsidR="007F0CE1">
        <w:fldChar w:fldCharType="begin"/>
      </w:r>
      <w:r w:rsidR="007F0CE1">
        <w:instrText xml:space="preserve"> SEQ Figur \* ARABIC </w:instrText>
      </w:r>
      <w:r w:rsidR="007F0CE1">
        <w:fldChar w:fldCharType="separate"/>
      </w:r>
      <w:r w:rsidR="0021527C">
        <w:rPr>
          <w:noProof/>
        </w:rPr>
        <w:t>33</w:t>
      </w:r>
      <w:r w:rsidR="007F0CE1">
        <w:rPr>
          <w:noProof/>
        </w:rPr>
        <w:fldChar w:fldCharType="end"/>
      </w:r>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Caption"/>
        <w:ind w:left="2608"/>
      </w:pPr>
      <w:r>
        <w:t xml:space="preserve">              Figur </w:t>
      </w:r>
      <w:r w:rsidR="007F0CE1">
        <w:fldChar w:fldCharType="begin"/>
      </w:r>
      <w:r w:rsidR="007F0CE1">
        <w:instrText xml:space="preserve"> SEQ Figur \* ARABIC </w:instrText>
      </w:r>
      <w:r w:rsidR="007F0CE1">
        <w:fldChar w:fldCharType="separate"/>
      </w:r>
      <w:r w:rsidR="0021527C">
        <w:rPr>
          <w:noProof/>
        </w:rPr>
        <w:t>34</w:t>
      </w:r>
      <w:r w:rsidR="007F0CE1">
        <w:rPr>
          <w:noProof/>
        </w:rPr>
        <w:fldChar w:fldCharType="end"/>
      </w:r>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8"/>
      <w:r>
        <w:t xml:space="preserve">Dette gør det ikke bare muligt at udskifte dele af eller hele controlleren, men også nemt at finde frem til den præcise metode man har brug for. </w:t>
      </w:r>
      <w:commentRangeEnd w:id="48"/>
      <w:r>
        <w:rPr>
          <w:rStyle w:val="CommentReference"/>
        </w:rPr>
        <w:commentReference w:id="48"/>
      </w:r>
    </w:p>
    <w:p w14:paraId="71CC4A8C" w14:textId="52FFEF66" w:rsidR="00A250BF" w:rsidRDefault="00A250BF" w:rsidP="00A250BF">
      <w:pPr>
        <w:pStyle w:val="Heading2"/>
      </w:pPr>
      <w:bookmarkStart w:id="49" w:name="_Toc420575106"/>
      <w:r>
        <w:lastRenderedPageBreak/>
        <w:t>Kobling</w:t>
      </w:r>
      <w:r w:rsidR="0064329A">
        <w:t xml:space="preserve"> (Thomas)</w:t>
      </w:r>
      <w:bookmarkEnd w:id="49"/>
    </w:p>
    <w:p w14:paraId="4554D558" w14:textId="57283490"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w:t>
      </w:r>
      <w:r w:rsidR="001D57E1">
        <w:t xml:space="preserve"> nedarvningen været af JP</w:t>
      </w:r>
      <w:r>
        <w:t>anels osv.</w:t>
      </w:r>
    </w:p>
    <w:p w14:paraId="62896DCE" w14:textId="655D03C9" w:rsidR="00A250BF" w:rsidRDefault="00A250BF" w:rsidP="00A250BF">
      <w:pPr>
        <w:pStyle w:val="Heading2"/>
      </w:pPr>
      <w:bookmarkStart w:id="50" w:name="_Toc420575107"/>
      <w:r>
        <w:t>Samhørighed</w:t>
      </w:r>
      <w:r w:rsidR="00863F62">
        <w:t xml:space="preserve"> (Anders)</w:t>
      </w:r>
      <w:bookmarkEnd w:id="50"/>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EndnoteReference"/>
        </w:rPr>
        <w:endnoteReference w:id="14"/>
      </w:r>
    </w:p>
    <w:p w14:paraId="0EFF7175" w14:textId="6E613863" w:rsidR="00A250BF" w:rsidRDefault="00A250BF" w:rsidP="00675B3E">
      <w:pPr>
        <w:pStyle w:val="Heading1"/>
      </w:pPr>
      <w:bookmarkStart w:id="51" w:name="_Toc420575108"/>
      <w:r>
        <w:t>Test</w:t>
      </w:r>
      <w:r w:rsidR="00675B3E">
        <w:t xml:space="preserve"> </w:t>
      </w:r>
      <w:r w:rsidR="00026A72">
        <w:t>(Thomas)</w:t>
      </w:r>
      <w:bookmarkEnd w:id="51"/>
    </w:p>
    <w:p w14:paraId="78B04EE5" w14:textId="37381BED" w:rsidR="00A250BF" w:rsidRDefault="00A250BF" w:rsidP="00A250BF">
      <w:pPr>
        <w:contextualSpacing/>
      </w:pPr>
      <w:r>
        <w:t>V</w:t>
      </w:r>
      <w:r w:rsidR="00D64363">
        <w:t>i har i vores projek</w:t>
      </w:r>
      <w:r>
        <w:t xml:space="preserve">t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r w:rsidR="00C11531">
        <w:t>dobbelt</w:t>
      </w:r>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EndnoteReference"/>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Caption"/>
      </w:pPr>
      <w:r>
        <w:t xml:space="preserve">Figur </w:t>
      </w:r>
      <w:r w:rsidR="007F0CE1">
        <w:fldChar w:fldCharType="begin"/>
      </w:r>
      <w:r w:rsidR="007F0CE1">
        <w:instrText xml:space="preserve"> SEQ Figur \* ARABIC </w:instrText>
      </w:r>
      <w:r w:rsidR="007F0CE1">
        <w:fldChar w:fldCharType="separate"/>
      </w:r>
      <w:r w:rsidR="0021527C">
        <w:rPr>
          <w:noProof/>
        </w:rPr>
        <w:t>35</w:t>
      </w:r>
      <w:r w:rsidR="007F0CE1">
        <w:rPr>
          <w:noProof/>
        </w:rPr>
        <w:fldChar w:fldCharType="end"/>
      </w:r>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Caption"/>
        <w:ind w:left="3912"/>
      </w:pPr>
      <w:r>
        <w:t xml:space="preserve">                      Figur </w:t>
      </w:r>
      <w:r w:rsidR="007F0CE1">
        <w:fldChar w:fldCharType="begin"/>
      </w:r>
      <w:r w:rsidR="007F0CE1">
        <w:instrText xml:space="preserve"> SEQ Figur \* ARABIC </w:instrText>
      </w:r>
      <w:r w:rsidR="007F0CE1">
        <w:fldChar w:fldCharType="separate"/>
      </w:r>
      <w:r w:rsidR="0021527C">
        <w:rPr>
          <w:noProof/>
        </w:rPr>
        <w:t>36</w:t>
      </w:r>
      <w:r w:rsidR="007F0CE1">
        <w:rPr>
          <w:noProof/>
        </w:rPr>
        <w:fldChar w:fldCharType="end"/>
      </w:r>
      <w:r>
        <w:t xml:space="preserve"> Eksempel på test klasse</w:t>
      </w:r>
    </w:p>
    <w:p w14:paraId="3465C0A8" w14:textId="44DE5477" w:rsidR="00A250BF" w:rsidRDefault="00053CAC" w:rsidP="00A250BF">
      <w:pPr>
        <w:contextualSpacing/>
      </w:pPr>
      <w:r>
        <w:t>Her er koden for vores Kreditvæ</w:t>
      </w:r>
      <w:r w:rsidR="00A250BF">
        <w:t>rdighedTest klasse. Dette er den eneste metode i køre i denne klasse. Dette skyldes at der kun skal test</w:t>
      </w:r>
      <w:r>
        <w:t>ets på en ting i vores Kreditvæ</w:t>
      </w:r>
      <w:r w:rsidR="00A250BF">
        <w:t>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1EBB51D9" w:rsidR="00A250BF" w:rsidRDefault="00A250BF" w:rsidP="00A250BF">
      <w:pPr>
        <w:contextualSpacing/>
      </w:pPr>
      <w:r>
        <w:t>Vi også at det er nødvendigt for os at lave en variable i metoden: timeOut. Dette skyldes at hvis vi kørte metoden uden vores timeOut, ville metoden simpelthen fejle, da vores kre</w:t>
      </w:r>
      <w:r w:rsidR="00053CAC">
        <w:t>ditvæ</w:t>
      </w:r>
      <w:bookmarkStart w:id="52" w:name="_GoBack"/>
      <w:bookmarkEnd w:id="52"/>
      <w:r>
        <w:t>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Caption"/>
        <w:ind w:left="2608"/>
      </w:pPr>
      <w:r>
        <w:t xml:space="preserve">                     Figur </w:t>
      </w:r>
      <w:r w:rsidR="007F0CE1">
        <w:fldChar w:fldCharType="begin"/>
      </w:r>
      <w:r w:rsidR="007F0CE1">
        <w:instrText xml:space="preserve"> SEQ Figur \* ARABIC </w:instrText>
      </w:r>
      <w:r w:rsidR="007F0CE1">
        <w:fldChar w:fldCharType="separate"/>
      </w:r>
      <w:r w:rsidR="0021527C">
        <w:rPr>
          <w:noProof/>
        </w:rPr>
        <w:t>37</w:t>
      </w:r>
      <w:r w:rsidR="007F0CE1">
        <w:rPr>
          <w:noProof/>
        </w:rPr>
        <w:fldChar w:fldCharType="end"/>
      </w:r>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Heading1"/>
      </w:pPr>
      <w:bookmarkStart w:id="53" w:name="_Toc420575109"/>
      <w:r>
        <w:lastRenderedPageBreak/>
        <w:t>Dataordbog</w:t>
      </w:r>
      <w:r w:rsidR="00305C47">
        <w:t xml:space="preserve"> (Simon)</w:t>
      </w:r>
      <w:bookmarkEnd w:id="53"/>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EndnoteReference"/>
        </w:rPr>
        <w:endnoteReference w:id="16"/>
      </w:r>
      <w:r>
        <w:t xml:space="preserve"> </w:t>
      </w:r>
    </w:p>
    <w:p w14:paraId="3CE28055" w14:textId="4226A18B" w:rsidR="00A250BF" w:rsidRPr="00F218CE" w:rsidRDefault="003D0B4B" w:rsidP="008E144A">
      <w:pPr>
        <w:pStyle w:val="Heading2"/>
        <w:spacing w:before="240"/>
      </w:pPr>
      <w:bookmarkStart w:id="54" w:name="_Toc420575110"/>
      <w:r>
        <w:t>Å</w:t>
      </w:r>
      <w:r w:rsidR="00A250BF" w:rsidRPr="00F218CE">
        <w:t>rlig omkostning i procent (ÅOP)</w:t>
      </w:r>
      <w:bookmarkEnd w:id="54"/>
    </w:p>
    <w:p w14:paraId="586220FB" w14:textId="77777777" w:rsidR="00A250BF" w:rsidRPr="00F218CE" w:rsidRDefault="00A250BF" w:rsidP="00A250BF">
      <w:pPr>
        <w:pStyle w:val="Heading3"/>
        <w:contextualSpacing/>
      </w:pPr>
      <w:bookmarkStart w:id="55" w:name="_Toc420575111"/>
      <w:r>
        <w:t>Intensionel definition</w:t>
      </w:r>
      <w:bookmarkEnd w:id="55"/>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Heading3"/>
      </w:pPr>
      <w:bookmarkStart w:id="56" w:name="_Toc420575112"/>
      <w:r>
        <w:t>Ekstensionel definition</w:t>
      </w:r>
      <w:bookmarkEnd w:id="56"/>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2AD97133" w:rsidR="00A250BF" w:rsidRDefault="00A250BF" w:rsidP="008E144A">
      <w:pPr>
        <w:pStyle w:val="Heading1"/>
      </w:pPr>
      <w:bookmarkStart w:id="57" w:name="_Toc420575113"/>
      <w:r>
        <w:t>Konklusion</w:t>
      </w:r>
      <w:r w:rsidR="00305C47">
        <w:t xml:space="preserve"> (Thomas)</w:t>
      </w:r>
      <w:bookmarkEnd w:id="57"/>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3"/>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Heading1"/>
      </w:pPr>
    </w:p>
    <w:sectPr w:rsidR="009642AD" w:rsidRPr="00CE25D3" w:rsidSect="00CA1AD1">
      <w:footerReference w:type="default" r:id="rId54"/>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8" w:author="anders looft" w:date="2015-05-27T10:41:00Z" w:initials="al">
    <w:p w14:paraId="5B0D941B" w14:textId="77777777" w:rsidR="0054444D" w:rsidRDefault="0054444D" w:rsidP="00A250BF">
      <w:pPr>
        <w:pStyle w:val="CommentText"/>
      </w:pPr>
      <w:r>
        <w:rPr>
          <w:rStyle w:val="CommentReference"/>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76944E" w14:textId="77777777" w:rsidR="007F0CE1" w:rsidRDefault="007F0CE1" w:rsidP="009D24BA">
      <w:pPr>
        <w:spacing w:after="0" w:line="240" w:lineRule="auto"/>
      </w:pPr>
      <w:r>
        <w:separator/>
      </w:r>
    </w:p>
  </w:endnote>
  <w:endnote w:type="continuationSeparator" w:id="0">
    <w:p w14:paraId="60025630" w14:textId="77777777" w:rsidR="007F0CE1" w:rsidRDefault="007F0CE1" w:rsidP="009D24BA">
      <w:pPr>
        <w:spacing w:after="0" w:line="240" w:lineRule="auto"/>
      </w:pPr>
      <w:r>
        <w:continuationSeparator/>
      </w:r>
    </w:p>
  </w:endnote>
  <w:endnote w:id="1">
    <w:p w14:paraId="5855BBDA" w14:textId="67BCEE8D" w:rsidR="0054444D" w:rsidRPr="00CE25D3" w:rsidRDefault="0054444D" w:rsidP="003B09BC">
      <w:pPr>
        <w:pStyle w:val="Heading1"/>
      </w:pPr>
      <w:bookmarkStart w:id="5" w:name="_Toc420570451"/>
      <w:r w:rsidRPr="00CE25D3">
        <w:t>Litteraturliste</w:t>
      </w:r>
      <w:bookmarkEnd w:id="5"/>
    </w:p>
    <w:p w14:paraId="06B0FE96" w14:textId="028AD05F" w:rsidR="0054444D" w:rsidRDefault="0054444D">
      <w:pPr>
        <w:pStyle w:val="EndnoteText"/>
      </w:pPr>
      <w:r>
        <w:rPr>
          <w:rStyle w:val="EndnoteReference"/>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54444D" w:rsidRPr="008A5800" w:rsidRDefault="0054444D">
      <w:pPr>
        <w:pStyle w:val="EndnoteText"/>
      </w:pPr>
      <w:r w:rsidRPr="008A5800">
        <w:rPr>
          <w:rStyle w:val="EndnoteReference"/>
        </w:rPr>
        <w:endnoteRef/>
      </w:r>
      <w:r w:rsidRPr="008A5800">
        <w:t xml:space="preserve"> </w:t>
      </w:r>
      <w:r w:rsidRPr="008A5800">
        <w:rPr>
          <w:rFonts w:ascii="Verdana" w:hAnsi="Verdana"/>
          <w:color w:val="000000"/>
        </w:rPr>
        <w:t xml:space="preserve">DocJava: </w:t>
      </w:r>
      <w:r w:rsidRPr="008A5800">
        <w:rPr>
          <w:rFonts w:ascii="Verdana" w:hAnsi="Verdana"/>
          <w:color w:val="000000"/>
        </w:rPr>
        <w:t>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54444D" w:rsidRPr="005239AB" w:rsidRDefault="0054444D">
      <w:pPr>
        <w:pStyle w:val="EndnoteText"/>
      </w:pPr>
      <w:r w:rsidRPr="005239AB">
        <w:rPr>
          <w:rStyle w:val="EndnoteReference"/>
        </w:rPr>
        <w:endnoteRef/>
      </w:r>
      <w:r w:rsidRPr="005239AB">
        <w:t xml:space="preserve"> </w:t>
      </w:r>
      <w:r w:rsidRPr="005239AB">
        <w:rPr>
          <w:rFonts w:ascii="Verdana" w:hAnsi="Verdana"/>
          <w:color w:val="000000"/>
        </w:rPr>
        <w:t xml:space="preserve">DocJava: </w:t>
      </w:r>
      <w:r w:rsidRPr="005239AB">
        <w:rPr>
          <w:rFonts w:ascii="Verdana" w:hAnsi="Verdana"/>
          <w:color w:val="000000"/>
        </w:rPr>
        <w:t>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54444D" w:rsidRPr="005239AB" w:rsidRDefault="0054444D">
      <w:pPr>
        <w:pStyle w:val="EndnoteText"/>
        <w:rPr>
          <w:lang w:val="en-US"/>
        </w:rPr>
      </w:pPr>
      <w:r>
        <w:rPr>
          <w:rStyle w:val="EndnoteReference"/>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 xml:space="preserve">Iterative Development. </w:t>
      </w:r>
      <w:proofErr w:type="spellStart"/>
      <w:r>
        <w:rPr>
          <w:rFonts w:ascii="Verdana" w:hAnsi="Verdana"/>
          <w:color w:val="000000"/>
          <w:szCs w:val="25"/>
          <w:lang w:val="en-US"/>
        </w:rPr>
        <w:t>Kruchten</w:t>
      </w:r>
      <w:proofErr w:type="spellEnd"/>
      <w:r w:rsidRPr="005239AB">
        <w:rPr>
          <w:rFonts w:ascii="Verdana" w:hAnsi="Verdana"/>
          <w:color w:val="000000"/>
          <w:szCs w:val="25"/>
          <w:lang w:val="en-US"/>
        </w:rPr>
        <w:t xml:space="preserve">, </w:t>
      </w:r>
      <w:proofErr w:type="gramStart"/>
      <w:r w:rsidRPr="005239AB">
        <w:rPr>
          <w:rFonts w:ascii="Verdana" w:hAnsi="Verdana"/>
          <w:color w:val="000000"/>
          <w:szCs w:val="25"/>
          <w:lang w:val="en-US"/>
        </w:rPr>
        <w:t>Phillippe :</w:t>
      </w:r>
      <w:proofErr w:type="gramEnd"/>
      <w:r w:rsidRPr="005239AB">
        <w:rPr>
          <w:rFonts w:ascii="Verdana" w:hAnsi="Verdana"/>
          <w:color w:val="000000"/>
          <w:szCs w:val="25"/>
          <w:lang w:val="en-US"/>
        </w:rPr>
        <w:t xml:space="preserve"> I: The Rational Unified Process An Introduction . </w:t>
      </w:r>
      <w:r w:rsidRPr="002D4474">
        <w:rPr>
          <w:rFonts w:ascii="Verdana" w:hAnsi="Verdana"/>
          <w:color w:val="000000"/>
          <w:szCs w:val="25"/>
          <w:lang w:val="en-US"/>
        </w:rPr>
        <w:t xml:space="preserve">3. </w:t>
      </w:r>
      <w:proofErr w:type="spellStart"/>
      <w:proofErr w:type="gramStart"/>
      <w:r w:rsidRPr="002D4474">
        <w:rPr>
          <w:rFonts w:ascii="Verdana" w:hAnsi="Verdana"/>
          <w:color w:val="000000"/>
          <w:szCs w:val="25"/>
          <w:lang w:val="en-US"/>
        </w:rPr>
        <w:t>u</w:t>
      </w:r>
      <w:r>
        <w:rPr>
          <w:rFonts w:ascii="Verdana" w:hAnsi="Verdana"/>
          <w:color w:val="000000"/>
          <w:szCs w:val="25"/>
          <w:lang w:val="en-US"/>
        </w:rPr>
        <w:t>dg</w:t>
      </w:r>
      <w:proofErr w:type="spellEnd"/>
      <w:proofErr w:type="gramEnd"/>
      <w:r>
        <w:rPr>
          <w:rFonts w:ascii="Verdana" w:hAnsi="Verdana"/>
          <w:color w:val="000000"/>
          <w:szCs w:val="25"/>
          <w:lang w:val="en-US"/>
        </w:rPr>
        <w:t xml:space="preserve">.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54444D" w:rsidRPr="007A21D2" w:rsidRDefault="0054444D">
      <w:pPr>
        <w:pStyle w:val="EndnoteText"/>
      </w:pPr>
      <w:r>
        <w:rPr>
          <w:rStyle w:val="EndnoteReference"/>
        </w:rPr>
        <w:endnoteRef/>
      </w:r>
      <w:r w:rsidRPr="002D4474">
        <w:rPr>
          <w:lang w:val="en-US"/>
        </w:rPr>
        <w:t xml:space="preserve"> </w:t>
      </w:r>
      <w:proofErr w:type="gramStart"/>
      <w:r w:rsidRPr="002D4474">
        <w:rPr>
          <w:rFonts w:ascii="Verdana" w:hAnsi="Verdana"/>
          <w:color w:val="000000"/>
          <w:szCs w:val="25"/>
          <w:lang w:val="en-US"/>
        </w:rPr>
        <w:t>Business process reengineering.</w:t>
      </w:r>
      <w:proofErr w:type="gramEnd"/>
      <w:r w:rsidRPr="002D4474">
        <w:rPr>
          <w:rFonts w:ascii="Verdana" w:hAnsi="Verdana"/>
          <w:color w:val="000000"/>
          <w:szCs w:val="25"/>
          <w:lang w:val="en-US"/>
        </w:rPr>
        <w:t xml:space="preserve"> </w:t>
      </w:r>
      <w:proofErr w:type="spellStart"/>
      <w:r w:rsidRPr="002D4474">
        <w:rPr>
          <w:rFonts w:ascii="Verdana" w:hAnsi="Verdana"/>
          <w:color w:val="000000"/>
          <w:szCs w:val="25"/>
          <w:lang w:val="en-US"/>
        </w:rPr>
        <w:t>Udgivet</w:t>
      </w:r>
      <w:proofErr w:type="spellEnd"/>
      <w:r w:rsidRPr="002D4474">
        <w:rPr>
          <w:rFonts w:ascii="Verdana" w:hAnsi="Verdana"/>
          <w:color w:val="000000"/>
          <w:szCs w:val="25"/>
          <w:lang w:val="en-US"/>
        </w:rPr>
        <w:t xml:space="preserve"> </w:t>
      </w:r>
      <w:proofErr w:type="spellStart"/>
      <w:proofErr w:type="gramStart"/>
      <w:r w:rsidRPr="002D4474">
        <w:rPr>
          <w:rFonts w:ascii="Verdana" w:hAnsi="Verdana"/>
          <w:color w:val="000000"/>
          <w:szCs w:val="25"/>
          <w:lang w:val="en-US"/>
        </w:rPr>
        <w:t>af</w:t>
      </w:r>
      <w:proofErr w:type="spellEnd"/>
      <w:proofErr w:type="gramEnd"/>
      <w:r w:rsidRPr="002D4474">
        <w:rPr>
          <w:rFonts w:ascii="Verdana" w:hAnsi="Verdana"/>
          <w:color w:val="000000"/>
          <w:szCs w:val="25"/>
          <w:lang w:val="en-US"/>
        </w:rPr>
        <w:t xml:space="preserve">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54444D" w:rsidRPr="000338B9" w:rsidRDefault="0054444D">
      <w:pPr>
        <w:pStyle w:val="EndnoteText"/>
      </w:pPr>
      <w:r>
        <w:rPr>
          <w:rStyle w:val="EndnoteReference"/>
        </w:rPr>
        <w:endnoteRef/>
      </w:r>
      <w:r w:rsidRPr="00F92348">
        <w:rPr>
          <w:lang w:val="en-US"/>
        </w:rPr>
        <w:t xml:space="preserve"> </w:t>
      </w:r>
      <w:proofErr w:type="gramStart"/>
      <w:r w:rsidRPr="00F92348">
        <w:rPr>
          <w:rFonts w:ascii="Verdana" w:hAnsi="Verdana"/>
          <w:color w:val="000000"/>
          <w:szCs w:val="25"/>
          <w:lang w:val="en-US"/>
        </w:rPr>
        <w:t>Other Requirements.</w:t>
      </w:r>
      <w:proofErr w:type="gramEnd"/>
      <w:r w:rsidRPr="00F92348">
        <w:rPr>
          <w:rFonts w:ascii="Verdana" w:hAnsi="Verdana"/>
          <w:color w:val="000000"/>
          <w:szCs w:val="25"/>
          <w:lang w:val="en-US"/>
        </w:rPr>
        <w:t xml:space="preserve"> </w:t>
      </w:r>
      <w:proofErr w:type="spellStart"/>
      <w:r w:rsidRPr="00F92348">
        <w:rPr>
          <w:rFonts w:ascii="Verdana" w:hAnsi="Verdana"/>
          <w:color w:val="000000"/>
          <w:szCs w:val="25"/>
          <w:lang w:val="en-US"/>
        </w:rPr>
        <w:t>Larman</w:t>
      </w:r>
      <w:proofErr w:type="spellEnd"/>
      <w:r w:rsidRPr="00F92348">
        <w:rPr>
          <w:rFonts w:ascii="Verdana" w:hAnsi="Verdana"/>
          <w:color w:val="000000"/>
          <w:szCs w:val="25"/>
          <w:lang w:val="en-US"/>
        </w:rPr>
        <w:t xml:space="preserve">,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54444D" w:rsidRPr="007A21D2" w:rsidRDefault="0054444D" w:rsidP="00F92348">
      <w:pPr>
        <w:pStyle w:val="EndnoteText"/>
        <w:rPr>
          <w:sz w:val="14"/>
        </w:rPr>
      </w:pPr>
      <w:r>
        <w:rPr>
          <w:rStyle w:val="EndnoteReference"/>
        </w:rPr>
        <w:endnoteRef/>
      </w:r>
      <w:r w:rsidRPr="0082722A">
        <w:t xml:space="preserve"> </w:t>
      </w:r>
      <w:r w:rsidRPr="0082722A">
        <w:rPr>
          <w:rFonts w:ascii="Verdana" w:hAnsi="Verdana"/>
          <w:color w:val="000000"/>
          <w:szCs w:val="25"/>
        </w:rPr>
        <w:t xml:space="preserve">Use </w:t>
      </w:r>
      <w:r w:rsidRPr="0082722A">
        <w:rPr>
          <w:rFonts w:ascii="Verdana" w:hAnsi="Verdana"/>
          <w:color w:val="000000"/>
          <w:szCs w:val="25"/>
        </w:rPr>
        <w:t xml:space="preserve">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54444D" w:rsidRPr="00406D29" w:rsidRDefault="0054444D">
      <w:pPr>
        <w:pStyle w:val="EndnoteText"/>
        <w:rPr>
          <w:lang w:val="en-US"/>
        </w:rPr>
      </w:pPr>
      <w:r>
        <w:rPr>
          <w:rStyle w:val="EndnoteReference"/>
        </w:rPr>
        <w:endnoteRef/>
      </w:r>
      <w:r w:rsidRPr="00D376C2">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131-171.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9">
    <w:p w14:paraId="656EC100" w14:textId="77777777" w:rsidR="0054444D" w:rsidRPr="00406D29" w:rsidRDefault="0054444D">
      <w:pPr>
        <w:pStyle w:val="EndnoteText"/>
        <w:rPr>
          <w:lang w:val="en-US"/>
        </w:rPr>
      </w:pPr>
      <w:r>
        <w:rPr>
          <w:rStyle w:val="EndnoteReference"/>
        </w:rPr>
        <w:endnoteRef/>
      </w:r>
      <w:r>
        <w:rPr>
          <w:rFonts w:ascii="Verdana" w:hAnsi="Verdana"/>
          <w:color w:val="000000"/>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0">
    <w:p w14:paraId="64EF0333" w14:textId="77777777" w:rsidR="0054444D" w:rsidRPr="00406D29" w:rsidRDefault="0054444D">
      <w:pPr>
        <w:pStyle w:val="EndnoteText"/>
        <w:rPr>
          <w:lang w:val="en-US"/>
        </w:rPr>
      </w:pPr>
      <w:r>
        <w:rPr>
          <w:rStyle w:val="EndnoteReference"/>
        </w:rPr>
        <w:endnoteRef/>
      </w:r>
      <w:r w:rsidRPr="00406D29">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1">
    <w:p w14:paraId="405AB270" w14:textId="77777777" w:rsidR="0054444D" w:rsidRPr="00406D29" w:rsidRDefault="0054444D">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2">
    <w:p w14:paraId="727C56A4" w14:textId="77777777" w:rsidR="0054444D" w:rsidRPr="00406D29" w:rsidRDefault="0054444D">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3">
    <w:p w14:paraId="2714B742" w14:textId="77777777" w:rsidR="0054444D" w:rsidRPr="00406D29" w:rsidRDefault="0054444D">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4">
    <w:p w14:paraId="60C7252F" w14:textId="77777777" w:rsidR="0054444D" w:rsidRPr="00FA6F2D" w:rsidRDefault="0054444D">
      <w:pPr>
        <w:pStyle w:val="EndnoteText"/>
        <w:rPr>
          <w:lang w:val="en-US"/>
        </w:rPr>
      </w:pPr>
      <w:r>
        <w:rPr>
          <w:rStyle w:val="EndnoteReference"/>
        </w:rPr>
        <w:endnoteRef/>
      </w:r>
      <w:r w:rsidRPr="00FA6F2D">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271-320.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5">
    <w:p w14:paraId="52EA5D7B" w14:textId="77777777" w:rsidR="0054444D" w:rsidRPr="00C656D2" w:rsidRDefault="0054444D">
      <w:pPr>
        <w:pStyle w:val="EndnoteText"/>
        <w:rPr>
          <w:lang w:val="en-US"/>
        </w:rPr>
      </w:pPr>
      <w:r>
        <w:rPr>
          <w:rStyle w:val="EndnoteReference"/>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 xml:space="preserve">Side 18-24. 1. </w:t>
      </w:r>
      <w:proofErr w:type="spellStart"/>
      <w:proofErr w:type="gramStart"/>
      <w:r w:rsidRPr="00C656D2">
        <w:rPr>
          <w:rFonts w:ascii="Verdana" w:hAnsi="Verdana"/>
          <w:color w:val="000000"/>
          <w:lang w:val="en-US"/>
        </w:rPr>
        <w:t>udg</w:t>
      </w:r>
      <w:proofErr w:type="spellEnd"/>
      <w:proofErr w:type="gramEnd"/>
      <w:r w:rsidRPr="00C656D2">
        <w:rPr>
          <w:rFonts w:ascii="Verdana" w:hAnsi="Verdana"/>
          <w:color w:val="000000"/>
          <w:lang w:val="en-US"/>
        </w:rPr>
        <w:t xml:space="preserve">. </w:t>
      </w:r>
      <w:proofErr w:type="gramStart"/>
      <w:r w:rsidRPr="00C656D2">
        <w:rPr>
          <w:rFonts w:ascii="Verdana" w:hAnsi="Verdana"/>
          <w:color w:val="000000"/>
          <w:lang w:val="en-US"/>
        </w:rPr>
        <w:t>CRC Press, 2010.</w:t>
      </w:r>
      <w:proofErr w:type="gramEnd"/>
      <w:r w:rsidRPr="00C656D2">
        <w:rPr>
          <w:rFonts w:ascii="Verdana" w:hAnsi="Verdana"/>
          <w:color w:val="000000"/>
          <w:lang w:val="en-US"/>
        </w:rPr>
        <w:t xml:space="preserve"> (Bog)</w:t>
      </w:r>
    </w:p>
  </w:endnote>
  <w:endnote w:id="16">
    <w:p w14:paraId="0411169F" w14:textId="77777777" w:rsidR="0054444D" w:rsidRDefault="0054444D">
      <w:pPr>
        <w:pStyle w:val="EndnoteText"/>
        <w:rPr>
          <w:rFonts w:ascii="Verdana" w:hAnsi="Verdana"/>
          <w:color w:val="000000"/>
        </w:rPr>
      </w:pPr>
      <w:r>
        <w:rPr>
          <w:rStyle w:val="EndnoteReference"/>
        </w:rPr>
        <w:endnoteRef/>
      </w:r>
      <w:r w:rsidRPr="00DE19C5">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54444D" w:rsidRDefault="0054444D">
      <w:pPr>
        <w:pStyle w:val="EndnoteText"/>
        <w:rPr>
          <w:rFonts w:ascii="Verdana" w:hAnsi="Verdana"/>
          <w:color w:val="000000"/>
        </w:rPr>
      </w:pPr>
    </w:p>
    <w:p w14:paraId="2E316A47" w14:textId="77777777" w:rsidR="0054444D" w:rsidRDefault="0054444D" w:rsidP="003F1971">
      <w:pPr>
        <w:spacing w:after="0" w:line="360" w:lineRule="auto"/>
        <w:rPr>
          <w:rFonts w:ascii="Times New Roman" w:hAnsi="Times New Roman" w:cs="Times New Roman"/>
          <w:sz w:val="32"/>
          <w:szCs w:val="24"/>
        </w:rPr>
      </w:pPr>
    </w:p>
    <w:p w14:paraId="38C6ECE7" w14:textId="77777777" w:rsidR="0054444D" w:rsidRDefault="0054444D" w:rsidP="003F1971">
      <w:pPr>
        <w:spacing w:after="0" w:line="360" w:lineRule="auto"/>
        <w:rPr>
          <w:rFonts w:ascii="Times New Roman" w:hAnsi="Times New Roman" w:cs="Times New Roman"/>
          <w:sz w:val="32"/>
          <w:szCs w:val="24"/>
        </w:rPr>
      </w:pPr>
    </w:p>
    <w:p w14:paraId="17AD20E2" w14:textId="77777777" w:rsidR="0054444D" w:rsidRPr="00D23A36" w:rsidRDefault="0054444D"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w:t>
      </w:r>
      <w:r w:rsidR="007F0CE1">
        <w:rPr>
          <w:noProof/>
        </w:rPr>
        <w:fldChar w:fldCharType="end"/>
      </w:r>
      <w:r>
        <w:t xml:space="preserve"> Domænemodel UC7</w:t>
      </w:r>
    </w:p>
    <w:p w14:paraId="6804C2D1" w14:textId="77777777" w:rsidR="0054444D" w:rsidRDefault="0054444D" w:rsidP="000338B9">
      <w:r>
        <w:object w:dxaOrig="7410" w:dyaOrig="7965" w14:anchorId="4B221035">
          <v:shape id="_x0000_i1029" type="#_x0000_t75" style="width:370.5pt;height:396.75pt" o:ole="">
            <v:imagedata r:id="rId2" o:title=""/>
          </v:shape>
          <o:OLEObject Type="Embed" ProgID="Visio.Drawing.15" ShapeID="_x0000_i1029" DrawAspect="Content" ObjectID="_1494333039" r:id="rId3"/>
        </w:object>
      </w:r>
    </w:p>
    <w:p w14:paraId="19B2AD8F" w14:textId="77777777" w:rsidR="0054444D" w:rsidRDefault="0054444D" w:rsidP="000338B9"/>
    <w:p w14:paraId="76B9146C" w14:textId="4A22594B"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w:t>
      </w:r>
      <w:r w:rsidR="007F0CE1">
        <w:rPr>
          <w:noProof/>
        </w:rPr>
        <w:fldChar w:fldCharType="end"/>
      </w:r>
      <w:r>
        <w:t xml:space="preserve"> Domænemodel UC2</w:t>
      </w:r>
    </w:p>
    <w:p w14:paraId="35516C65" w14:textId="77777777" w:rsidR="0054444D" w:rsidRDefault="0054444D" w:rsidP="000338B9">
      <w:r>
        <w:object w:dxaOrig="5251" w:dyaOrig="1531" w14:anchorId="74D49EC3">
          <v:shape id="_x0000_i1030" type="#_x0000_t75" style="width:262.5pt;height:76.5pt" o:ole="">
            <v:imagedata r:id="rId4" o:title=""/>
          </v:shape>
          <o:OLEObject Type="Embed" ProgID="Visio.Drawing.15" ShapeID="_x0000_i1030" DrawAspect="Content" ObjectID="_1494333040" r:id="rId5"/>
        </w:object>
      </w:r>
    </w:p>
    <w:p w14:paraId="0FB82D98" w14:textId="77777777" w:rsidR="0054444D" w:rsidRDefault="0054444D" w:rsidP="000338B9"/>
    <w:p w14:paraId="27B9DDF6" w14:textId="77777777" w:rsidR="0054444D" w:rsidRDefault="0054444D" w:rsidP="000338B9"/>
    <w:p w14:paraId="2084F39F" w14:textId="77777777" w:rsidR="0054444D" w:rsidRDefault="0054444D" w:rsidP="000338B9"/>
    <w:p w14:paraId="2782D8A8" w14:textId="77777777" w:rsidR="0054444D" w:rsidRDefault="0054444D" w:rsidP="000338B9"/>
    <w:p w14:paraId="61BE59DB" w14:textId="77777777" w:rsidR="0054444D" w:rsidRDefault="0054444D" w:rsidP="000338B9"/>
    <w:p w14:paraId="5E8A0292" w14:textId="22C869FD"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3</w:t>
      </w:r>
      <w:r w:rsidR="007F0CE1">
        <w:rPr>
          <w:noProof/>
        </w:rPr>
        <w:fldChar w:fldCharType="end"/>
      </w:r>
      <w:r>
        <w:t xml:space="preserve"> Systemsekvensdiagram UC2</w:t>
      </w:r>
    </w:p>
    <w:p w14:paraId="6F9176F9" w14:textId="77777777" w:rsidR="0054444D" w:rsidRDefault="0054444D" w:rsidP="000338B9">
      <w:r>
        <w:object w:dxaOrig="10500" w:dyaOrig="5220" w14:anchorId="1BDB930E">
          <v:shape id="_x0000_i1031" type="#_x0000_t75" style="width:481.5pt;height:238.5pt" o:ole="">
            <v:imagedata r:id="rId6" o:title=""/>
          </v:shape>
          <o:OLEObject Type="Embed" ProgID="Visio.Drawing.15" ShapeID="_x0000_i1031" DrawAspect="Content" ObjectID="_1494333041" r:id="rId7"/>
        </w:object>
      </w:r>
    </w:p>
    <w:p w14:paraId="3A8E29CA" w14:textId="77777777" w:rsidR="0054444D" w:rsidRDefault="0054444D" w:rsidP="000338B9"/>
    <w:p w14:paraId="7AE6039E" w14:textId="7D96DD48"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4</w:t>
      </w:r>
      <w:r w:rsidR="007F0CE1">
        <w:rPr>
          <w:noProof/>
        </w:rPr>
        <w:fldChar w:fldCharType="end"/>
      </w:r>
      <w:r>
        <w:t xml:space="preserve"> Systemsekvensdiagram UC7</w:t>
      </w:r>
    </w:p>
    <w:p w14:paraId="6525D169" w14:textId="77777777" w:rsidR="0054444D" w:rsidRDefault="0054444D" w:rsidP="000338B9">
      <w:r>
        <w:object w:dxaOrig="10561" w:dyaOrig="5790" w14:anchorId="51A54F6F">
          <v:shape id="_x0000_i1032" type="#_x0000_t75" style="width:481.5pt;height:264pt" o:ole="">
            <v:imagedata r:id="rId8" o:title=""/>
          </v:shape>
          <o:OLEObject Type="Embed" ProgID="Visio.Drawing.15" ShapeID="_x0000_i1032" DrawAspect="Content" ObjectID="_1494333042" r:id="rId9"/>
        </w:object>
      </w:r>
    </w:p>
    <w:p w14:paraId="76DFA3A6" w14:textId="77777777" w:rsidR="0054444D" w:rsidRDefault="0054444D" w:rsidP="000338B9"/>
    <w:p w14:paraId="7C9616D4" w14:textId="5A51C26D"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5</w:t>
      </w:r>
      <w:r w:rsidR="007F0CE1">
        <w:rPr>
          <w:noProof/>
        </w:rPr>
        <w:fldChar w:fldCharType="end"/>
      </w:r>
      <w:r>
        <w:rPr>
          <w:noProof/>
        </w:rPr>
        <w:t xml:space="preserve"> Aktivitetsdiagram UC5</w:t>
      </w:r>
    </w:p>
    <w:p w14:paraId="24F6C937" w14:textId="77777777" w:rsidR="0054444D" w:rsidRDefault="0054444D" w:rsidP="000338B9">
      <w:r>
        <w:object w:dxaOrig="7275" w:dyaOrig="6780" w14:anchorId="4DE53CE0">
          <v:shape id="_x0000_i1033" type="#_x0000_t75" style="width:363.75pt;height:339.75pt" o:ole="">
            <v:imagedata r:id="rId10" o:title=""/>
          </v:shape>
          <o:OLEObject Type="Embed" ProgID="Visio.Drawing.15" ShapeID="_x0000_i1033" DrawAspect="Content" ObjectID="_1494333043" r:id="rId11"/>
        </w:object>
      </w:r>
    </w:p>
    <w:p w14:paraId="2A9202BF" w14:textId="77777777" w:rsidR="0054444D" w:rsidRDefault="0054444D" w:rsidP="000338B9"/>
    <w:p w14:paraId="3E8022F7" w14:textId="77777777" w:rsidR="0054444D" w:rsidRDefault="0054444D" w:rsidP="000338B9"/>
    <w:p w14:paraId="54CA45CE" w14:textId="6FA5C2BB"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6</w:t>
      </w:r>
      <w:r w:rsidR="007F0CE1">
        <w:rPr>
          <w:noProof/>
        </w:rPr>
        <w:fldChar w:fldCharType="end"/>
      </w:r>
      <w:r>
        <w:rPr>
          <w:noProof/>
        </w:rPr>
        <w:t xml:space="preserve"> Aktivitetsdiagram UC6</w:t>
      </w:r>
    </w:p>
    <w:p w14:paraId="6EE4D523" w14:textId="77777777" w:rsidR="0054444D" w:rsidRDefault="0054444D" w:rsidP="000338B9">
      <w:r>
        <w:object w:dxaOrig="7561" w:dyaOrig="6780" w14:anchorId="6E5D3843">
          <v:shape id="_x0000_i1034" type="#_x0000_t75" style="width:377.25pt;height:339.75pt" o:ole="">
            <v:imagedata r:id="rId12" o:title=""/>
          </v:shape>
          <o:OLEObject Type="Embed" ProgID="Visio.Drawing.15" ShapeID="_x0000_i1034" DrawAspect="Content" ObjectID="_1494333044" r:id="rId13"/>
        </w:object>
      </w:r>
    </w:p>
    <w:p w14:paraId="5BD18FBB" w14:textId="77777777" w:rsidR="0054444D" w:rsidRDefault="0054444D" w:rsidP="000338B9"/>
    <w:p w14:paraId="1183E80E" w14:textId="54A48E43"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7</w:t>
      </w:r>
      <w:r w:rsidR="007F0CE1">
        <w:rPr>
          <w:noProof/>
        </w:rPr>
        <w:fldChar w:fldCharType="end"/>
      </w:r>
      <w:r>
        <w:rPr>
          <w:noProof/>
        </w:rPr>
        <w:t xml:space="preserve"> Operationskontrakt1, UC6</w:t>
      </w:r>
    </w:p>
    <w:p w14:paraId="0C6A22E0" w14:textId="77777777" w:rsidR="0054444D" w:rsidRDefault="0054444D" w:rsidP="000338B9">
      <w:pPr>
        <w:pStyle w:val="Caption"/>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8</w:t>
      </w:r>
      <w:r w:rsidR="007F0CE1">
        <w:rPr>
          <w:noProof/>
        </w:rPr>
        <w:fldChar w:fldCharType="end"/>
      </w:r>
      <w:r>
        <w:rPr>
          <w:noProof/>
        </w:rPr>
        <w:t xml:space="preserve"> Operationskontrakt2, UC5</w:t>
      </w:r>
    </w:p>
    <w:p w14:paraId="5446030D" w14:textId="77777777" w:rsidR="0054444D" w:rsidRDefault="0054444D"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9</w:t>
      </w:r>
      <w:r w:rsidR="007F0CE1">
        <w:rPr>
          <w:noProof/>
        </w:rPr>
        <w:fldChar w:fldCharType="end"/>
      </w:r>
      <w:r>
        <w:rPr>
          <w:noProof/>
        </w:rPr>
        <w:t xml:space="preserve"> Operationskontrakt3, UC2</w:t>
      </w:r>
    </w:p>
    <w:p w14:paraId="3D35B7BD" w14:textId="77777777" w:rsidR="0054444D" w:rsidRDefault="0054444D"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54444D" w:rsidRDefault="0054444D" w:rsidP="000338B9"/>
    <w:p w14:paraId="562F67CF" w14:textId="1369352E"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0</w:t>
      </w:r>
      <w:r w:rsidR="007F0CE1">
        <w:rPr>
          <w:noProof/>
        </w:rPr>
        <w:fldChar w:fldCharType="end"/>
      </w:r>
      <w:r>
        <w:rPr>
          <w:noProof/>
        </w:rPr>
        <w:t xml:space="preserve"> Operationskontrakt4, UC7</w:t>
      </w:r>
    </w:p>
    <w:p w14:paraId="73AE5187" w14:textId="77777777" w:rsidR="0054444D" w:rsidRPr="00E149D2" w:rsidRDefault="0054444D"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1</w:t>
      </w:r>
      <w:r w:rsidR="007F0CE1">
        <w:rPr>
          <w:noProof/>
        </w:rPr>
        <w:fldChar w:fldCharType="end"/>
      </w:r>
      <w:r>
        <w:rPr>
          <w:noProof/>
        </w:rPr>
        <w:t xml:space="preserve"> Operationskontrakt5, UC7</w:t>
      </w:r>
    </w:p>
    <w:p w14:paraId="594D6DF1" w14:textId="77777777" w:rsidR="0054444D" w:rsidRDefault="0054444D" w:rsidP="000338B9">
      <w:pPr>
        <w:pStyle w:val="Caption"/>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54444D" w:rsidRDefault="0054444D" w:rsidP="000338B9"/>
    <w:p w14:paraId="0CA46AAE" w14:textId="77777777" w:rsidR="0054444D" w:rsidRDefault="0054444D" w:rsidP="000338B9"/>
    <w:p w14:paraId="1A9D5760" w14:textId="71BDFC4E" w:rsidR="0054444D" w:rsidRDefault="0054444D" w:rsidP="000338B9">
      <w:pPr>
        <w:pStyle w:val="Caption"/>
        <w:keepNext/>
      </w:pPr>
      <w:r>
        <w:t xml:space="preserve">Bilag </w:t>
      </w:r>
      <w:r w:rsidR="007F0CE1">
        <w:fldChar w:fldCharType="begin"/>
      </w:r>
      <w:r w:rsidR="007F0CE1">
        <w:instrText xml:space="preserve"> SEQ B</w:instrText>
      </w:r>
      <w:r w:rsidR="007F0CE1">
        <w:instrText xml:space="preserve">ilag \* ARABIC </w:instrText>
      </w:r>
      <w:r w:rsidR="007F0CE1">
        <w:fldChar w:fldCharType="separate"/>
      </w:r>
      <w:r>
        <w:rPr>
          <w:noProof/>
        </w:rPr>
        <w:t>12</w:t>
      </w:r>
      <w:r w:rsidR="007F0CE1">
        <w:rPr>
          <w:noProof/>
        </w:rPr>
        <w:fldChar w:fldCharType="end"/>
      </w:r>
      <w:r>
        <w:rPr>
          <w:noProof/>
        </w:rPr>
        <w:t xml:space="preserve"> Sekvensdiagram UC2</w:t>
      </w:r>
    </w:p>
    <w:p w14:paraId="212DC044" w14:textId="77777777" w:rsidR="0054444D" w:rsidRDefault="0054444D" w:rsidP="000338B9">
      <w:r>
        <w:object w:dxaOrig="14851" w:dyaOrig="13711" w14:anchorId="1BAB4C87">
          <v:shape id="_x0000_i1035" type="#_x0000_t75" style="width:481.5pt;height:444pt" o:ole="">
            <v:imagedata r:id="rId19" o:title=""/>
          </v:shape>
          <o:OLEObject Type="Embed" ProgID="Visio.Drawing.15" ShapeID="_x0000_i1035" DrawAspect="Content" ObjectID="_1494333045" r:id="rId20"/>
        </w:object>
      </w:r>
    </w:p>
    <w:p w14:paraId="7335A1A1" w14:textId="77777777" w:rsidR="0054444D" w:rsidRDefault="0054444D" w:rsidP="000338B9"/>
    <w:p w14:paraId="6B868EC7" w14:textId="4544B9A4"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4</w:t>
      </w:r>
      <w:r w:rsidR="007F0CE1">
        <w:rPr>
          <w:noProof/>
        </w:rPr>
        <w:fldChar w:fldCharType="end"/>
      </w:r>
      <w:r>
        <w:rPr>
          <w:noProof/>
        </w:rPr>
        <w:t xml:space="preserve"> Sekvensdiagram UC5</w:t>
      </w:r>
    </w:p>
    <w:p w14:paraId="24205AB6" w14:textId="77777777" w:rsidR="0054444D" w:rsidRDefault="0054444D" w:rsidP="000338B9">
      <w:r>
        <w:object w:dxaOrig="8341" w:dyaOrig="5026" w14:anchorId="15A3AA84">
          <v:shape id="_x0000_i1036" type="#_x0000_t75" style="width:417pt;height:250.5pt" o:ole="">
            <v:imagedata r:id="rId21" o:title=""/>
          </v:shape>
          <o:OLEObject Type="Embed" ProgID="Visio.Drawing.15" ShapeID="_x0000_i1036" DrawAspect="Content" ObjectID="_1494333046" r:id="rId22"/>
        </w:object>
      </w:r>
    </w:p>
    <w:p w14:paraId="0844B9AF" w14:textId="77777777" w:rsidR="0054444D" w:rsidRDefault="0054444D" w:rsidP="000338B9"/>
    <w:p w14:paraId="4F941F94" w14:textId="4E9A6A79"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5</w:t>
      </w:r>
      <w:r w:rsidR="007F0CE1">
        <w:rPr>
          <w:noProof/>
        </w:rPr>
        <w:fldChar w:fldCharType="end"/>
      </w:r>
      <w:r>
        <w:rPr>
          <w:noProof/>
        </w:rPr>
        <w:t xml:space="preserve"> Sekvensdiagram UC6</w:t>
      </w:r>
    </w:p>
    <w:p w14:paraId="008C42AB" w14:textId="77777777" w:rsidR="0054444D" w:rsidRDefault="0054444D" w:rsidP="000338B9">
      <w:r>
        <w:object w:dxaOrig="10380" w:dyaOrig="13351" w14:anchorId="42D14AC4">
          <v:shape id="_x0000_i1037" type="#_x0000_t75" style="width:481.5pt;height:619.5pt" o:ole="">
            <v:imagedata r:id="rId23" o:title=""/>
          </v:shape>
          <o:OLEObject Type="Embed" ProgID="Visio.Drawing.15" ShapeID="_x0000_i1037" DrawAspect="Content" ObjectID="_1494333047" r:id="rId24"/>
        </w:object>
      </w:r>
    </w:p>
    <w:p w14:paraId="1FE63BB1" w14:textId="77777777" w:rsidR="0054444D" w:rsidRDefault="0054444D" w:rsidP="000338B9"/>
    <w:p w14:paraId="5E8CB72A" w14:textId="42B052DE"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6</w:t>
      </w:r>
      <w:r w:rsidR="007F0CE1">
        <w:rPr>
          <w:noProof/>
        </w:rPr>
        <w:fldChar w:fldCharType="end"/>
      </w:r>
      <w:r>
        <w:rPr>
          <w:noProof/>
        </w:rPr>
        <w:t xml:space="preserve"> Sekvensdiagram UC7 - opretLånetilbud</w:t>
      </w:r>
    </w:p>
    <w:p w14:paraId="575B9EA2" w14:textId="77777777" w:rsidR="0054444D" w:rsidRDefault="0054444D" w:rsidP="000338B9">
      <w:r>
        <w:object w:dxaOrig="14400" w:dyaOrig="10656" w14:anchorId="722E1F9C">
          <v:shape id="_x0000_i1038" type="#_x0000_t75" style="width:481.5pt;height:356.25pt" o:ole="">
            <v:imagedata r:id="rId25" o:title=""/>
          </v:shape>
          <o:OLEObject Type="Embed" ProgID="Visio.Drawing.15" ShapeID="_x0000_i1038" DrawAspect="Content" ObjectID="_1494333048" r:id="rId26"/>
        </w:object>
      </w:r>
    </w:p>
    <w:p w14:paraId="70E1A33C" w14:textId="77777777" w:rsidR="0054444D" w:rsidRDefault="0054444D" w:rsidP="000338B9"/>
    <w:p w14:paraId="1B4034B4" w14:textId="0167E14C"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7</w:t>
      </w:r>
      <w:r w:rsidR="007F0CE1">
        <w:rPr>
          <w:noProof/>
        </w:rPr>
        <w:fldChar w:fldCharType="end"/>
      </w:r>
      <w:r>
        <w:rPr>
          <w:noProof/>
        </w:rPr>
        <w:t xml:space="preserve"> Sekvensdiagram UC7 - udregnÅOP</w:t>
      </w:r>
    </w:p>
    <w:p w14:paraId="09329345" w14:textId="77777777" w:rsidR="0054444D" w:rsidRDefault="0054444D" w:rsidP="000338B9">
      <w:r>
        <w:object w:dxaOrig="9444" w:dyaOrig="5796" w14:anchorId="6E7F9EC7">
          <v:shape id="_x0000_i1039" type="#_x0000_t75" style="width:472.5pt;height:289.5pt" o:ole="">
            <v:imagedata r:id="rId27" o:title=""/>
          </v:shape>
          <o:OLEObject Type="Embed" ProgID="Visio.Drawing.15" ShapeID="_x0000_i1039" DrawAspect="Content" ObjectID="_1494333049" r:id="rId28"/>
        </w:object>
      </w:r>
    </w:p>
    <w:p w14:paraId="7448622E" w14:textId="77777777" w:rsidR="0054444D" w:rsidRDefault="0054444D" w:rsidP="000338B9"/>
    <w:p w14:paraId="17EB6DAF" w14:textId="08466CED"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18</w:t>
      </w:r>
      <w:r w:rsidR="007F0CE1">
        <w:rPr>
          <w:noProof/>
        </w:rPr>
        <w:fldChar w:fldCharType="end"/>
      </w:r>
      <w:r>
        <w:rPr>
          <w:noProof/>
        </w:rPr>
        <w:t xml:space="preserve"> Sekvensdiagram UC7 - beregnLånetilbud</w:t>
      </w:r>
    </w:p>
    <w:p w14:paraId="74442C7A" w14:textId="7E4A85FF" w:rsidR="0054444D" w:rsidRDefault="0054444D" w:rsidP="000338B9">
      <w:r>
        <w:object w:dxaOrig="13380" w:dyaOrig="18750" w14:anchorId="30FB22EB">
          <v:shape id="_x0000_i1040" type="#_x0000_t75" style="width:455.25pt;height:635.25pt" o:ole="">
            <v:imagedata r:id="rId29" o:title=""/>
          </v:shape>
          <o:OLEObject Type="Embed" ProgID="Visio.Drawing.15" ShapeID="_x0000_i1040" DrawAspect="Content" ObjectID="_1494333050" r:id="rId30"/>
        </w:object>
      </w:r>
    </w:p>
    <w:p w14:paraId="766B3070" w14:textId="77C4F062"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0</w:t>
      </w:r>
      <w:r w:rsidR="007F0CE1">
        <w:rPr>
          <w:noProof/>
        </w:rPr>
        <w:fldChar w:fldCharType="end"/>
      </w:r>
      <w:r>
        <w:rPr>
          <w:noProof/>
        </w:rPr>
        <w:t xml:space="preserve"> Sekvensdiagram UC10 - hentData</w:t>
      </w:r>
    </w:p>
    <w:p w14:paraId="092E3D17" w14:textId="77777777" w:rsidR="0054444D" w:rsidRDefault="0054444D" w:rsidP="000338B9">
      <w:r>
        <w:object w:dxaOrig="20505" w:dyaOrig="11191" w14:anchorId="56566AF3">
          <v:shape id="_x0000_i1041" type="#_x0000_t75" style="width:481.5pt;height:263.25pt" o:ole="">
            <v:imagedata r:id="rId31" o:title=""/>
          </v:shape>
          <o:OLEObject Type="Embed" ProgID="Visio.Drawing.15" ShapeID="_x0000_i1041" DrawAspect="Content" ObjectID="_1494333051" r:id="rId32"/>
        </w:object>
      </w:r>
    </w:p>
    <w:p w14:paraId="4DEA4D55" w14:textId="77777777" w:rsidR="0054444D" w:rsidRDefault="0054444D" w:rsidP="000338B9"/>
    <w:p w14:paraId="30A595A3" w14:textId="7D48CA22"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1</w:t>
      </w:r>
      <w:r w:rsidR="007F0CE1">
        <w:rPr>
          <w:noProof/>
        </w:rPr>
        <w:fldChar w:fldCharType="end"/>
      </w:r>
      <w:r>
        <w:rPr>
          <w:noProof/>
        </w:rPr>
        <w:t xml:space="preserve"> Sekvensdiagram UC10 - opretLister</w:t>
      </w:r>
    </w:p>
    <w:p w14:paraId="3AE58A37" w14:textId="04DDAD17" w:rsidR="0054444D" w:rsidRDefault="0054444D" w:rsidP="000338B9">
      <w:r>
        <w:object w:dxaOrig="17550" w:dyaOrig="11655" w14:anchorId="4C51BD93">
          <v:shape id="_x0000_i1042" type="#_x0000_t75" style="width:481.5pt;height:320.25pt" o:ole="">
            <v:imagedata r:id="rId33" o:title=""/>
          </v:shape>
          <o:OLEObject Type="Embed" ProgID="Visio.Drawing.15" ShapeID="_x0000_i1042" DrawAspect="Content" ObjectID="_1494333052" r:id="rId34"/>
        </w:object>
      </w:r>
    </w:p>
    <w:p w14:paraId="12F42212" w14:textId="77777777" w:rsidR="0054444D" w:rsidRDefault="0054444D" w:rsidP="000338B9"/>
    <w:p w14:paraId="3ACBC7F5" w14:textId="41043AEC"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3</w:t>
      </w:r>
      <w:r w:rsidR="007F0CE1">
        <w:rPr>
          <w:noProof/>
        </w:rPr>
        <w:fldChar w:fldCharType="end"/>
      </w:r>
      <w:r>
        <w:rPr>
          <w:noProof/>
        </w:rPr>
        <w:t xml:space="preserve"> Klassediagram UC5</w:t>
      </w:r>
    </w:p>
    <w:p w14:paraId="36C2DD6B" w14:textId="77777777" w:rsidR="0054444D" w:rsidRDefault="0054444D" w:rsidP="000338B9">
      <w:r>
        <w:object w:dxaOrig="9930" w:dyaOrig="6541" w14:anchorId="6C5418E4">
          <v:shape id="_x0000_i1043" type="#_x0000_t75" style="width:481.5pt;height:317.25pt" o:ole="">
            <v:imagedata r:id="rId35" o:title=""/>
          </v:shape>
          <o:OLEObject Type="Embed" ProgID="Visio.Drawing.15" ShapeID="_x0000_i1043" DrawAspect="Content" ObjectID="_1494333053" r:id="rId36"/>
        </w:object>
      </w:r>
    </w:p>
    <w:p w14:paraId="7B10512B" w14:textId="5A55466D" w:rsidR="0054444D" w:rsidRDefault="0054444D" w:rsidP="000338B9"/>
    <w:p w14:paraId="3C06DB3A" w14:textId="77777777" w:rsidR="0054444D" w:rsidRDefault="0054444D" w:rsidP="000338B9"/>
    <w:p w14:paraId="6E151C9B" w14:textId="77777777" w:rsidR="0054444D" w:rsidRDefault="0054444D" w:rsidP="000338B9"/>
    <w:p w14:paraId="3AF74CA9" w14:textId="38F65AF5"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5</w:t>
      </w:r>
      <w:r w:rsidR="007F0CE1">
        <w:rPr>
          <w:noProof/>
        </w:rPr>
        <w:fldChar w:fldCharType="end"/>
      </w:r>
      <w:r>
        <w:rPr>
          <w:noProof/>
        </w:rPr>
        <w:t xml:space="preserve"> Klassediagram UC6</w:t>
      </w:r>
    </w:p>
    <w:p w14:paraId="3C44CE08" w14:textId="77777777" w:rsidR="0054444D" w:rsidRDefault="0054444D" w:rsidP="000338B9">
      <w:r>
        <w:object w:dxaOrig="7860" w:dyaOrig="6211" w14:anchorId="04F01713">
          <v:shape id="_x0000_i1044" type="#_x0000_t75" style="width:392.25pt;height:311.25pt" o:ole="">
            <v:imagedata r:id="rId37" o:title=""/>
          </v:shape>
          <o:OLEObject Type="Embed" ProgID="Visio.Drawing.15" ShapeID="_x0000_i1044" DrawAspect="Content" ObjectID="_1494333054" r:id="rId38"/>
        </w:object>
      </w:r>
    </w:p>
    <w:p w14:paraId="36A0CC31" w14:textId="77777777" w:rsidR="0054444D" w:rsidRDefault="0054444D" w:rsidP="000338B9"/>
    <w:p w14:paraId="51C651FC" w14:textId="77777777" w:rsidR="0054444D" w:rsidRDefault="0054444D" w:rsidP="000338B9"/>
    <w:p w14:paraId="404416C0" w14:textId="472C9769"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6</w:t>
      </w:r>
      <w:r w:rsidR="007F0CE1">
        <w:rPr>
          <w:noProof/>
        </w:rPr>
        <w:fldChar w:fldCharType="end"/>
      </w:r>
      <w:r w:rsidRPr="00B623F7">
        <w:rPr>
          <w:noProof/>
        </w:rPr>
        <w:t xml:space="preserve"> </w:t>
      </w:r>
      <w:r>
        <w:rPr>
          <w:noProof/>
        </w:rPr>
        <w:t>Klassediagram UC7</w:t>
      </w:r>
    </w:p>
    <w:p w14:paraId="0F29944D" w14:textId="77777777" w:rsidR="0054444D" w:rsidRDefault="0054444D" w:rsidP="000338B9">
      <w:r>
        <w:object w:dxaOrig="13441" w:dyaOrig="4080" w14:anchorId="09B1E549">
          <v:shape id="_x0000_i1045" type="#_x0000_t75" style="width:481.5pt;height:146.25pt" o:ole="">
            <v:imagedata r:id="rId39" o:title=""/>
          </v:shape>
          <o:OLEObject Type="Embed" ProgID="Visio.Drawing.15" ShapeID="_x0000_i1045" DrawAspect="Content" ObjectID="_1494333055" r:id="rId40"/>
        </w:object>
      </w:r>
    </w:p>
    <w:p w14:paraId="492B0B90" w14:textId="77777777" w:rsidR="0054444D" w:rsidRDefault="0054444D" w:rsidP="000338B9"/>
    <w:p w14:paraId="136778FE" w14:textId="45AF5BC3" w:rsidR="0054444D" w:rsidRDefault="0054444D" w:rsidP="000338B9">
      <w:pPr>
        <w:pStyle w:val="Caption"/>
        <w:keepNext/>
      </w:pPr>
      <w:r>
        <w:t xml:space="preserve">Bilag </w:t>
      </w:r>
      <w:r w:rsidR="007F0CE1">
        <w:fldChar w:fldCharType="begin"/>
      </w:r>
      <w:r w:rsidR="007F0CE1">
        <w:instrText xml:space="preserve"> SEQ Bilag \* ARABIC </w:instrText>
      </w:r>
      <w:r w:rsidR="007F0CE1">
        <w:fldChar w:fldCharType="separate"/>
      </w:r>
      <w:r>
        <w:rPr>
          <w:noProof/>
        </w:rPr>
        <w:t>27</w:t>
      </w:r>
      <w:r w:rsidR="007F0CE1">
        <w:rPr>
          <w:noProof/>
        </w:rPr>
        <w:fldChar w:fldCharType="end"/>
      </w:r>
      <w:r>
        <w:rPr>
          <w:noProof/>
        </w:rPr>
        <w:t xml:space="preserve"> Klassediagram UC10</w:t>
      </w:r>
    </w:p>
    <w:p w14:paraId="03996E69" w14:textId="77777777" w:rsidR="0054444D" w:rsidRPr="00032AD6" w:rsidRDefault="0054444D" w:rsidP="000338B9">
      <w:r>
        <w:object w:dxaOrig="9300" w:dyaOrig="6660" w14:anchorId="08B5C989">
          <v:shape id="_x0000_i1046" type="#_x0000_t75" style="width:465pt;height:333pt" o:ole="">
            <v:imagedata r:id="rId41" o:title=""/>
          </v:shape>
          <o:OLEObject Type="Embed" ProgID="Visio.Drawing.15" ShapeID="_x0000_i1046" DrawAspect="Content" ObjectID="_1494333056" r:id="rId42"/>
        </w:object>
      </w:r>
    </w:p>
    <w:p w14:paraId="551BF5FD" w14:textId="77777777"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28</w:t>
      </w:r>
      <w:r w:rsidR="007F0CE1">
        <w:rPr>
          <w:noProof/>
        </w:rPr>
        <w:fldChar w:fldCharType="end"/>
      </w:r>
    </w:p>
    <w:p w14:paraId="2CB8BBAF" w14:textId="77777777" w:rsidR="0054444D" w:rsidRDefault="0054444D" w:rsidP="00790079">
      <w:r>
        <w:rPr>
          <w:noProof/>
        </w:rPr>
        <w:drawing>
          <wp:inline distT="0" distB="0" distL="0" distR="0" wp14:anchorId="60842E20" wp14:editId="49EA667A">
            <wp:extent cx="6120130" cy="166433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64335"/>
                    </a:xfrm>
                    <a:prstGeom prst="rect">
                      <a:avLst/>
                    </a:prstGeom>
                  </pic:spPr>
                </pic:pic>
              </a:graphicData>
            </a:graphic>
          </wp:inline>
        </w:drawing>
      </w:r>
    </w:p>
    <w:p w14:paraId="4604FB12" w14:textId="77777777" w:rsidR="0054444D" w:rsidRDefault="0054444D" w:rsidP="00790079"/>
    <w:p w14:paraId="4820BADA" w14:textId="77777777"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29</w:t>
      </w:r>
      <w:r w:rsidR="007F0CE1">
        <w:rPr>
          <w:noProof/>
        </w:rPr>
        <w:fldChar w:fldCharType="end"/>
      </w:r>
    </w:p>
    <w:p w14:paraId="2AAD2AD1" w14:textId="77777777" w:rsidR="0054444D" w:rsidRDefault="0054444D" w:rsidP="00790079">
      <w:r>
        <w:rPr>
          <w:noProof/>
        </w:rPr>
        <w:drawing>
          <wp:inline distT="0" distB="0" distL="0" distR="0" wp14:anchorId="406A42E4" wp14:editId="4795063C">
            <wp:extent cx="6120130" cy="817245"/>
            <wp:effectExtent l="0" t="0" r="0" b="190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17245"/>
                    </a:xfrm>
                    <a:prstGeom prst="rect">
                      <a:avLst/>
                    </a:prstGeom>
                  </pic:spPr>
                </pic:pic>
              </a:graphicData>
            </a:graphic>
          </wp:inline>
        </w:drawing>
      </w:r>
    </w:p>
    <w:p w14:paraId="505063CC" w14:textId="77777777" w:rsidR="0054444D" w:rsidRDefault="0054444D" w:rsidP="00790079"/>
    <w:p w14:paraId="37117B14" w14:textId="77777777"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0</w:t>
      </w:r>
      <w:r w:rsidR="007F0CE1">
        <w:rPr>
          <w:noProof/>
        </w:rPr>
        <w:fldChar w:fldCharType="end"/>
      </w:r>
    </w:p>
    <w:p w14:paraId="34AB6C4F" w14:textId="77777777" w:rsidR="0054444D" w:rsidRDefault="0054444D" w:rsidP="00790079">
      <w:r>
        <w:rPr>
          <w:noProof/>
        </w:rPr>
        <w:drawing>
          <wp:inline distT="0" distB="0" distL="0" distR="0" wp14:anchorId="3B1D0ABB" wp14:editId="64318717">
            <wp:extent cx="6120130" cy="1172210"/>
            <wp:effectExtent l="0" t="0" r="0" b="889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72210"/>
                    </a:xfrm>
                    <a:prstGeom prst="rect">
                      <a:avLst/>
                    </a:prstGeom>
                  </pic:spPr>
                </pic:pic>
              </a:graphicData>
            </a:graphic>
          </wp:inline>
        </w:drawing>
      </w:r>
    </w:p>
    <w:p w14:paraId="2F66D576" w14:textId="77777777" w:rsidR="0054444D" w:rsidRDefault="0054444D" w:rsidP="00790079"/>
    <w:p w14:paraId="1717E3A4" w14:textId="07A5FF20"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1</w:t>
      </w:r>
      <w:r w:rsidR="007F0CE1">
        <w:rPr>
          <w:noProof/>
        </w:rPr>
        <w:fldChar w:fldCharType="end"/>
      </w:r>
      <w:r>
        <w:t xml:space="preserve"> Casual UC6</w:t>
      </w:r>
    </w:p>
    <w:p w14:paraId="0A84C0E8" w14:textId="77777777" w:rsidR="0054444D" w:rsidRDefault="0054444D" w:rsidP="00790079">
      <w:r>
        <w:rPr>
          <w:noProof/>
        </w:rPr>
        <w:drawing>
          <wp:inline distT="0" distB="0" distL="0" distR="0" wp14:anchorId="5B18716B" wp14:editId="53C3FD92">
            <wp:extent cx="6120130" cy="23685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2368550"/>
                    </a:xfrm>
                    <a:prstGeom prst="rect">
                      <a:avLst/>
                    </a:prstGeom>
                  </pic:spPr>
                </pic:pic>
              </a:graphicData>
            </a:graphic>
          </wp:inline>
        </w:drawing>
      </w:r>
    </w:p>
    <w:p w14:paraId="21E92BD8" w14:textId="3DAB220F"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2</w:t>
      </w:r>
      <w:r w:rsidR="007F0CE1">
        <w:rPr>
          <w:noProof/>
        </w:rPr>
        <w:fldChar w:fldCharType="end"/>
      </w:r>
      <w:r>
        <w:t xml:space="preserve"> Fully dressed</w:t>
      </w:r>
    </w:p>
    <w:p w14:paraId="0943D3B7" w14:textId="77777777" w:rsidR="0054444D" w:rsidRDefault="0054444D" w:rsidP="00790079">
      <w:r>
        <w:rPr>
          <w:noProof/>
        </w:rPr>
        <w:drawing>
          <wp:inline distT="0" distB="0" distL="0" distR="0" wp14:anchorId="20E3B2DE" wp14:editId="5A51A68B">
            <wp:extent cx="5419725" cy="7753350"/>
            <wp:effectExtent l="0" t="0" r="9525"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9725" cy="7753350"/>
                    </a:xfrm>
                    <a:prstGeom prst="rect">
                      <a:avLst/>
                    </a:prstGeom>
                  </pic:spPr>
                </pic:pic>
              </a:graphicData>
            </a:graphic>
          </wp:inline>
        </w:drawing>
      </w:r>
    </w:p>
    <w:p w14:paraId="0A1DC995" w14:textId="77777777" w:rsidR="0054444D" w:rsidRDefault="0054444D" w:rsidP="00790079"/>
    <w:p w14:paraId="33CB1227" w14:textId="663B924B"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3</w:t>
      </w:r>
      <w:r w:rsidR="007F0CE1">
        <w:rPr>
          <w:noProof/>
        </w:rPr>
        <w:fldChar w:fldCharType="end"/>
      </w:r>
      <w:r>
        <w:t xml:space="preserve"> Fully dressed</w:t>
      </w:r>
    </w:p>
    <w:p w14:paraId="10841E6A" w14:textId="77777777" w:rsidR="0054444D" w:rsidRDefault="0054444D" w:rsidP="00790079">
      <w:r>
        <w:rPr>
          <w:noProof/>
        </w:rPr>
        <w:drawing>
          <wp:inline distT="0" distB="0" distL="0" distR="0" wp14:anchorId="096F0FAC" wp14:editId="04B8DF8D">
            <wp:extent cx="4600575" cy="7562850"/>
            <wp:effectExtent l="0" t="0" r="9525"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7562850"/>
                    </a:xfrm>
                    <a:prstGeom prst="rect">
                      <a:avLst/>
                    </a:prstGeom>
                  </pic:spPr>
                </pic:pic>
              </a:graphicData>
            </a:graphic>
          </wp:inline>
        </w:drawing>
      </w:r>
    </w:p>
    <w:p w14:paraId="378F7D7C" w14:textId="77777777" w:rsidR="0054444D" w:rsidRDefault="0054444D" w:rsidP="00790079">
      <w:r>
        <w:rPr>
          <w:noProof/>
        </w:rPr>
        <w:drawing>
          <wp:inline distT="0" distB="0" distL="0" distR="0" wp14:anchorId="4364E230" wp14:editId="10462D99">
            <wp:extent cx="5124450" cy="3476625"/>
            <wp:effectExtent l="0" t="0" r="0" b="952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4450" cy="3476625"/>
                    </a:xfrm>
                    <a:prstGeom prst="rect">
                      <a:avLst/>
                    </a:prstGeom>
                  </pic:spPr>
                </pic:pic>
              </a:graphicData>
            </a:graphic>
          </wp:inline>
        </w:drawing>
      </w:r>
    </w:p>
    <w:p w14:paraId="16CDC1A3" w14:textId="77777777" w:rsidR="0054444D" w:rsidRDefault="0054444D" w:rsidP="00790079"/>
    <w:p w14:paraId="6E8A378B" w14:textId="34C14F8B"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4</w:t>
      </w:r>
      <w:r w:rsidR="007F0CE1">
        <w:rPr>
          <w:noProof/>
        </w:rPr>
        <w:fldChar w:fldCharType="end"/>
      </w:r>
      <w:r>
        <w:t xml:space="preserve"> Fully dressed</w:t>
      </w:r>
    </w:p>
    <w:p w14:paraId="4781CB94" w14:textId="77777777" w:rsidR="0054444D" w:rsidRDefault="0054444D" w:rsidP="00790079">
      <w:r>
        <w:rPr>
          <w:noProof/>
        </w:rPr>
        <w:drawing>
          <wp:inline distT="0" distB="0" distL="0" distR="0" wp14:anchorId="6F4FF81B" wp14:editId="69EE267B">
            <wp:extent cx="4324350" cy="6657975"/>
            <wp:effectExtent l="0" t="0" r="0" b="9525"/>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4350" cy="6657975"/>
                    </a:xfrm>
                    <a:prstGeom prst="rect">
                      <a:avLst/>
                    </a:prstGeom>
                  </pic:spPr>
                </pic:pic>
              </a:graphicData>
            </a:graphic>
          </wp:inline>
        </w:drawing>
      </w:r>
    </w:p>
    <w:p w14:paraId="596BBED0" w14:textId="77777777" w:rsidR="0054444D" w:rsidRDefault="0054444D" w:rsidP="00790079"/>
    <w:p w14:paraId="1584076F" w14:textId="08D40279"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5</w:t>
      </w:r>
      <w:r w:rsidR="007F0CE1">
        <w:rPr>
          <w:noProof/>
        </w:rPr>
        <w:fldChar w:fldCharType="end"/>
      </w:r>
      <w:r>
        <w:t xml:space="preserve"> Fully dressed</w:t>
      </w:r>
    </w:p>
    <w:p w14:paraId="051DE6F3" w14:textId="77777777" w:rsidR="0054444D" w:rsidRDefault="0054444D" w:rsidP="00790079">
      <w:r>
        <w:rPr>
          <w:noProof/>
        </w:rPr>
        <w:drawing>
          <wp:inline distT="0" distB="0" distL="0" distR="0" wp14:anchorId="7047347E" wp14:editId="76B5B09E">
            <wp:extent cx="4200525" cy="6867525"/>
            <wp:effectExtent l="0" t="0" r="9525" b="9525"/>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0525" cy="6867525"/>
                    </a:xfrm>
                    <a:prstGeom prst="rect">
                      <a:avLst/>
                    </a:prstGeom>
                  </pic:spPr>
                </pic:pic>
              </a:graphicData>
            </a:graphic>
          </wp:inline>
        </w:drawing>
      </w:r>
    </w:p>
    <w:p w14:paraId="67319F8A" w14:textId="7962F810"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6</w:t>
      </w:r>
      <w:r w:rsidR="007F0CE1">
        <w:rPr>
          <w:noProof/>
        </w:rPr>
        <w:fldChar w:fldCharType="end"/>
      </w:r>
      <w:r>
        <w:t xml:space="preserve"> Fully dressed</w:t>
      </w:r>
    </w:p>
    <w:p w14:paraId="75C251DD" w14:textId="77777777" w:rsidR="0054444D" w:rsidRDefault="0054444D" w:rsidP="00790079">
      <w:r>
        <w:rPr>
          <w:noProof/>
        </w:rPr>
        <w:drawing>
          <wp:inline distT="0" distB="0" distL="0" distR="0" wp14:anchorId="33459E80" wp14:editId="10DE6D25">
            <wp:extent cx="3800475" cy="7410450"/>
            <wp:effectExtent l="0" t="0" r="952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0475" cy="7410450"/>
                    </a:xfrm>
                    <a:prstGeom prst="rect">
                      <a:avLst/>
                    </a:prstGeom>
                  </pic:spPr>
                </pic:pic>
              </a:graphicData>
            </a:graphic>
          </wp:inline>
        </w:drawing>
      </w:r>
    </w:p>
    <w:p w14:paraId="3ACB783B" w14:textId="77777777" w:rsidR="0054444D" w:rsidRDefault="0054444D" w:rsidP="00790079">
      <w:r>
        <w:rPr>
          <w:noProof/>
        </w:rPr>
        <w:drawing>
          <wp:inline distT="0" distB="0" distL="0" distR="0" wp14:anchorId="400DD359" wp14:editId="6D71CBEE">
            <wp:extent cx="3705225" cy="6096000"/>
            <wp:effectExtent l="0" t="0" r="9525" b="0"/>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5225" cy="6096000"/>
                    </a:xfrm>
                    <a:prstGeom prst="rect">
                      <a:avLst/>
                    </a:prstGeom>
                  </pic:spPr>
                </pic:pic>
              </a:graphicData>
            </a:graphic>
          </wp:inline>
        </w:drawing>
      </w:r>
    </w:p>
    <w:p w14:paraId="2AD04D78" w14:textId="218D6614"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7</w:t>
      </w:r>
      <w:r w:rsidR="007F0CE1">
        <w:rPr>
          <w:noProof/>
        </w:rPr>
        <w:fldChar w:fldCharType="end"/>
      </w:r>
      <w:r>
        <w:t xml:space="preserve"> Fully dressed</w:t>
      </w:r>
    </w:p>
    <w:p w14:paraId="1438CCDD" w14:textId="77777777" w:rsidR="0054444D" w:rsidRDefault="0054444D" w:rsidP="00790079">
      <w:r>
        <w:rPr>
          <w:noProof/>
        </w:rPr>
        <w:drawing>
          <wp:inline distT="0" distB="0" distL="0" distR="0" wp14:anchorId="41A9580E" wp14:editId="18A3EED3">
            <wp:extent cx="5153025" cy="7553325"/>
            <wp:effectExtent l="0" t="0" r="9525" b="9525"/>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53025" cy="7553325"/>
                    </a:xfrm>
                    <a:prstGeom prst="rect">
                      <a:avLst/>
                    </a:prstGeom>
                  </pic:spPr>
                </pic:pic>
              </a:graphicData>
            </a:graphic>
          </wp:inline>
        </w:drawing>
      </w:r>
    </w:p>
    <w:p w14:paraId="6217ECB6" w14:textId="77777777" w:rsidR="0054444D" w:rsidRDefault="0054444D" w:rsidP="00790079"/>
    <w:p w14:paraId="4AE0E552" w14:textId="1FF72D02"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8</w:t>
      </w:r>
      <w:r w:rsidR="007F0CE1">
        <w:rPr>
          <w:noProof/>
        </w:rPr>
        <w:fldChar w:fldCharType="end"/>
      </w:r>
      <w:r>
        <w:t xml:space="preserve"> Fully dressed</w:t>
      </w:r>
    </w:p>
    <w:p w14:paraId="30CA6783" w14:textId="77777777" w:rsidR="0054444D" w:rsidRDefault="0054444D" w:rsidP="00790079">
      <w:r>
        <w:rPr>
          <w:noProof/>
        </w:rPr>
        <w:drawing>
          <wp:inline distT="0" distB="0" distL="0" distR="0" wp14:anchorId="640DD10B" wp14:editId="01197C46">
            <wp:extent cx="3829050" cy="6181725"/>
            <wp:effectExtent l="0" t="0" r="0" b="9525"/>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9050" cy="6181725"/>
                    </a:xfrm>
                    <a:prstGeom prst="rect">
                      <a:avLst/>
                    </a:prstGeom>
                  </pic:spPr>
                </pic:pic>
              </a:graphicData>
            </a:graphic>
          </wp:inline>
        </w:drawing>
      </w:r>
    </w:p>
    <w:p w14:paraId="5FF1D592" w14:textId="0965E009" w:rsidR="0054444D" w:rsidRDefault="0054444D" w:rsidP="00790079">
      <w:pPr>
        <w:pStyle w:val="Caption"/>
        <w:keepNext/>
      </w:pPr>
      <w:r>
        <w:t xml:space="preserve">Bilag </w:t>
      </w:r>
      <w:r w:rsidR="007F0CE1">
        <w:fldChar w:fldCharType="begin"/>
      </w:r>
      <w:r w:rsidR="007F0CE1">
        <w:instrText xml:space="preserve"> SEQ Bilag \* ARABIC </w:instrText>
      </w:r>
      <w:r w:rsidR="007F0CE1">
        <w:fldChar w:fldCharType="separate"/>
      </w:r>
      <w:r>
        <w:rPr>
          <w:noProof/>
        </w:rPr>
        <w:t>39</w:t>
      </w:r>
      <w:r w:rsidR="007F0CE1">
        <w:rPr>
          <w:noProof/>
        </w:rPr>
        <w:fldChar w:fldCharType="end"/>
      </w:r>
      <w:r>
        <w:t xml:space="preserve"> Fully dressed</w:t>
      </w:r>
    </w:p>
    <w:p w14:paraId="5B9B18BB" w14:textId="77777777" w:rsidR="0054444D" w:rsidRDefault="0054444D" w:rsidP="00790079">
      <w:r>
        <w:rPr>
          <w:noProof/>
        </w:rPr>
        <w:drawing>
          <wp:inline distT="0" distB="0" distL="0" distR="0" wp14:anchorId="49C144C6" wp14:editId="16783461">
            <wp:extent cx="5334000" cy="735330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7353300"/>
                    </a:xfrm>
                    <a:prstGeom prst="rect">
                      <a:avLst/>
                    </a:prstGeom>
                  </pic:spPr>
                </pic:pic>
              </a:graphicData>
            </a:graphic>
          </wp:inline>
        </w:drawing>
      </w:r>
    </w:p>
    <w:p w14:paraId="68109DD7" w14:textId="77777777" w:rsidR="0054444D" w:rsidRPr="00032AD6" w:rsidRDefault="0054444D" w:rsidP="00790079">
      <w:r>
        <w:rPr>
          <w:noProof/>
        </w:rPr>
        <w:drawing>
          <wp:inline distT="0" distB="0" distL="0" distR="0" wp14:anchorId="1C7E2104" wp14:editId="2DC55DA3">
            <wp:extent cx="3038475" cy="2886075"/>
            <wp:effectExtent l="0" t="0" r="9525" b="952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8475" cy="2886075"/>
                    </a:xfrm>
                    <a:prstGeom prst="rect">
                      <a:avLst/>
                    </a:prstGeom>
                  </pic:spPr>
                </pic:pic>
              </a:graphicData>
            </a:graphic>
          </wp:inline>
        </w:drawing>
      </w:r>
    </w:p>
    <w:p w14:paraId="1CD95DA7" w14:textId="3F394EE4" w:rsidR="0054444D" w:rsidRPr="00C85277" w:rsidRDefault="0054444D">
      <w:pPr>
        <w:pStyle w:val="EndnoteTex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F77C8" w14:textId="77777777" w:rsidR="0054444D" w:rsidRDefault="0054444D">
    <w:pPr>
      <w:pStyle w:val="Footer"/>
      <w:jc w:val="center"/>
    </w:pPr>
  </w:p>
  <w:p w14:paraId="7BD30028" w14:textId="77777777" w:rsidR="0054444D" w:rsidRDefault="005444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76076"/>
      <w:docPartObj>
        <w:docPartGallery w:val="Page Numbers (Bottom of Page)"/>
        <w:docPartUnique/>
      </w:docPartObj>
    </w:sdtPr>
    <w:sdtEndPr/>
    <w:sdtContent>
      <w:p w14:paraId="3F4C480D" w14:textId="77777777" w:rsidR="0054444D" w:rsidRDefault="0054444D">
        <w:pPr>
          <w:pStyle w:val="Footer"/>
          <w:jc w:val="center"/>
        </w:pPr>
        <w:r>
          <w:fldChar w:fldCharType="begin"/>
        </w:r>
        <w:r>
          <w:instrText xml:space="preserve"> PAGE   \* MERGEFORMAT </w:instrText>
        </w:r>
        <w:r>
          <w:fldChar w:fldCharType="separate"/>
        </w:r>
        <w:r w:rsidR="00053CAC">
          <w:rPr>
            <w:noProof/>
          </w:rPr>
          <w:t>27</w:t>
        </w:r>
        <w:r>
          <w:rPr>
            <w:noProof/>
          </w:rPr>
          <w:fldChar w:fldCharType="end"/>
        </w:r>
      </w:p>
    </w:sdtContent>
  </w:sdt>
  <w:p w14:paraId="6C74F2FC" w14:textId="77777777" w:rsidR="0054444D" w:rsidRDefault="0054444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E0324F" w14:textId="77777777" w:rsidR="0054444D" w:rsidRDefault="0054444D" w:rsidP="007C44EE">
    <w:pPr>
      <w:pStyle w:val="Footer"/>
    </w:pPr>
  </w:p>
  <w:p w14:paraId="60F6CE06" w14:textId="77777777" w:rsidR="0054444D" w:rsidRDefault="005444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7FF7D6" w14:textId="77777777" w:rsidR="007F0CE1" w:rsidRDefault="007F0CE1" w:rsidP="009D24BA">
      <w:pPr>
        <w:spacing w:after="0" w:line="240" w:lineRule="auto"/>
      </w:pPr>
      <w:r>
        <w:separator/>
      </w:r>
    </w:p>
  </w:footnote>
  <w:footnote w:type="continuationSeparator" w:id="0">
    <w:p w14:paraId="552793EE" w14:textId="77777777" w:rsidR="007F0CE1" w:rsidRDefault="007F0CE1"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318E1"/>
    <w:rsid w:val="000338B9"/>
    <w:rsid w:val="000342EA"/>
    <w:rsid w:val="0003455C"/>
    <w:rsid w:val="00034786"/>
    <w:rsid w:val="000372DE"/>
    <w:rsid w:val="000410FE"/>
    <w:rsid w:val="00041A8D"/>
    <w:rsid w:val="000429BD"/>
    <w:rsid w:val="00053CAC"/>
    <w:rsid w:val="00054A85"/>
    <w:rsid w:val="00056121"/>
    <w:rsid w:val="0006012D"/>
    <w:rsid w:val="0006056A"/>
    <w:rsid w:val="000664D0"/>
    <w:rsid w:val="00074191"/>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34ED"/>
    <w:rsid w:val="00134BBC"/>
    <w:rsid w:val="00140E75"/>
    <w:rsid w:val="00144DD9"/>
    <w:rsid w:val="00146558"/>
    <w:rsid w:val="0014688F"/>
    <w:rsid w:val="00155079"/>
    <w:rsid w:val="001579C0"/>
    <w:rsid w:val="00160007"/>
    <w:rsid w:val="0016390F"/>
    <w:rsid w:val="00174ED1"/>
    <w:rsid w:val="00176E9E"/>
    <w:rsid w:val="001824D3"/>
    <w:rsid w:val="00186F06"/>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C77D6"/>
    <w:rsid w:val="001D0625"/>
    <w:rsid w:val="001D57E1"/>
    <w:rsid w:val="001D5DC5"/>
    <w:rsid w:val="001E2E0D"/>
    <w:rsid w:val="001E7894"/>
    <w:rsid w:val="001F0C48"/>
    <w:rsid w:val="001F2E85"/>
    <w:rsid w:val="001F4A11"/>
    <w:rsid w:val="001F683F"/>
    <w:rsid w:val="00201750"/>
    <w:rsid w:val="00210654"/>
    <w:rsid w:val="00211342"/>
    <w:rsid w:val="002145E3"/>
    <w:rsid w:val="002147A2"/>
    <w:rsid w:val="0021527C"/>
    <w:rsid w:val="002240A6"/>
    <w:rsid w:val="00225846"/>
    <w:rsid w:val="00225901"/>
    <w:rsid w:val="00226DD4"/>
    <w:rsid w:val="00230D40"/>
    <w:rsid w:val="00236538"/>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6438"/>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723F"/>
    <w:rsid w:val="003278B6"/>
    <w:rsid w:val="00331CCD"/>
    <w:rsid w:val="00335C68"/>
    <w:rsid w:val="003362CA"/>
    <w:rsid w:val="00341ACF"/>
    <w:rsid w:val="0034655A"/>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1A29"/>
    <w:rsid w:val="003A46D1"/>
    <w:rsid w:val="003B09BC"/>
    <w:rsid w:val="003B1DC8"/>
    <w:rsid w:val="003B2B8D"/>
    <w:rsid w:val="003B3A83"/>
    <w:rsid w:val="003B5EA2"/>
    <w:rsid w:val="003C12ED"/>
    <w:rsid w:val="003C5680"/>
    <w:rsid w:val="003C7DFC"/>
    <w:rsid w:val="003D0B4B"/>
    <w:rsid w:val="003D14E6"/>
    <w:rsid w:val="003D40AF"/>
    <w:rsid w:val="003D4F9F"/>
    <w:rsid w:val="003E2457"/>
    <w:rsid w:val="003E42EE"/>
    <w:rsid w:val="003E54A6"/>
    <w:rsid w:val="003E6F84"/>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3CE9"/>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E16A9"/>
    <w:rsid w:val="004E4978"/>
    <w:rsid w:val="004E6DE2"/>
    <w:rsid w:val="004F0A9C"/>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4444D"/>
    <w:rsid w:val="00551987"/>
    <w:rsid w:val="00570233"/>
    <w:rsid w:val="005735DF"/>
    <w:rsid w:val="00573720"/>
    <w:rsid w:val="00577B23"/>
    <w:rsid w:val="005856D9"/>
    <w:rsid w:val="00586631"/>
    <w:rsid w:val="00586C41"/>
    <w:rsid w:val="00590C51"/>
    <w:rsid w:val="0059337F"/>
    <w:rsid w:val="005948D9"/>
    <w:rsid w:val="00595179"/>
    <w:rsid w:val="00595CD6"/>
    <w:rsid w:val="00595F70"/>
    <w:rsid w:val="00597D6E"/>
    <w:rsid w:val="005A4BE9"/>
    <w:rsid w:val="005A79EE"/>
    <w:rsid w:val="005B28C0"/>
    <w:rsid w:val="005B324E"/>
    <w:rsid w:val="005B4759"/>
    <w:rsid w:val="005B5038"/>
    <w:rsid w:val="005B5042"/>
    <w:rsid w:val="005B5F52"/>
    <w:rsid w:val="005B695D"/>
    <w:rsid w:val="005C2396"/>
    <w:rsid w:val="005C6C5E"/>
    <w:rsid w:val="005D25CD"/>
    <w:rsid w:val="005D3D45"/>
    <w:rsid w:val="005D7F34"/>
    <w:rsid w:val="005E2171"/>
    <w:rsid w:val="005E6A16"/>
    <w:rsid w:val="005F1ACA"/>
    <w:rsid w:val="005F1B13"/>
    <w:rsid w:val="005F3374"/>
    <w:rsid w:val="00601C5F"/>
    <w:rsid w:val="00613470"/>
    <w:rsid w:val="0061400D"/>
    <w:rsid w:val="00621DF4"/>
    <w:rsid w:val="00624407"/>
    <w:rsid w:val="00627FAC"/>
    <w:rsid w:val="006338E5"/>
    <w:rsid w:val="006341A7"/>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285D"/>
    <w:rsid w:val="0076485E"/>
    <w:rsid w:val="0076495B"/>
    <w:rsid w:val="00772546"/>
    <w:rsid w:val="0077666F"/>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056A"/>
    <w:rsid w:val="007D2193"/>
    <w:rsid w:val="007D35BF"/>
    <w:rsid w:val="007D4FDD"/>
    <w:rsid w:val="007D5813"/>
    <w:rsid w:val="007D7097"/>
    <w:rsid w:val="007D72B3"/>
    <w:rsid w:val="007E1C3B"/>
    <w:rsid w:val="007F0CE1"/>
    <w:rsid w:val="007F2E00"/>
    <w:rsid w:val="007F71D6"/>
    <w:rsid w:val="00802FB5"/>
    <w:rsid w:val="008048C1"/>
    <w:rsid w:val="00804BB1"/>
    <w:rsid w:val="00807F4B"/>
    <w:rsid w:val="008101F3"/>
    <w:rsid w:val="008104DB"/>
    <w:rsid w:val="00810A77"/>
    <w:rsid w:val="00824452"/>
    <w:rsid w:val="0082722A"/>
    <w:rsid w:val="008313CA"/>
    <w:rsid w:val="008321D3"/>
    <w:rsid w:val="00832AB7"/>
    <w:rsid w:val="0083334B"/>
    <w:rsid w:val="00834710"/>
    <w:rsid w:val="00835352"/>
    <w:rsid w:val="0085249A"/>
    <w:rsid w:val="00863F62"/>
    <w:rsid w:val="00882255"/>
    <w:rsid w:val="008859EB"/>
    <w:rsid w:val="008A34B5"/>
    <w:rsid w:val="008A5800"/>
    <w:rsid w:val="008B481F"/>
    <w:rsid w:val="008B4EA0"/>
    <w:rsid w:val="008B5290"/>
    <w:rsid w:val="008C0FFD"/>
    <w:rsid w:val="008C1D53"/>
    <w:rsid w:val="008C3201"/>
    <w:rsid w:val="008C4D7F"/>
    <w:rsid w:val="008D3B30"/>
    <w:rsid w:val="008D73E8"/>
    <w:rsid w:val="008E144A"/>
    <w:rsid w:val="008E1912"/>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26A53"/>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A69C0"/>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15DC5"/>
    <w:rsid w:val="00B21184"/>
    <w:rsid w:val="00B25082"/>
    <w:rsid w:val="00B300EA"/>
    <w:rsid w:val="00B327C3"/>
    <w:rsid w:val="00B328F2"/>
    <w:rsid w:val="00B32D56"/>
    <w:rsid w:val="00B34332"/>
    <w:rsid w:val="00B4343B"/>
    <w:rsid w:val="00B478DE"/>
    <w:rsid w:val="00B567A9"/>
    <w:rsid w:val="00B5752A"/>
    <w:rsid w:val="00B60774"/>
    <w:rsid w:val="00B60C5A"/>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02C0"/>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5A9"/>
    <w:rsid w:val="00C93BF4"/>
    <w:rsid w:val="00C93DF1"/>
    <w:rsid w:val="00C94F28"/>
    <w:rsid w:val="00C95182"/>
    <w:rsid w:val="00CA1AD1"/>
    <w:rsid w:val="00CA1F67"/>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27F7"/>
    <w:rsid w:val="00D330E4"/>
    <w:rsid w:val="00D375EA"/>
    <w:rsid w:val="00D376C2"/>
    <w:rsid w:val="00D4641A"/>
    <w:rsid w:val="00D51E86"/>
    <w:rsid w:val="00D54D3A"/>
    <w:rsid w:val="00D558A5"/>
    <w:rsid w:val="00D55A7D"/>
    <w:rsid w:val="00D5637C"/>
    <w:rsid w:val="00D5757C"/>
    <w:rsid w:val="00D64363"/>
    <w:rsid w:val="00D648FB"/>
    <w:rsid w:val="00D658A2"/>
    <w:rsid w:val="00D73174"/>
    <w:rsid w:val="00D75B4A"/>
    <w:rsid w:val="00D76C61"/>
    <w:rsid w:val="00D80567"/>
    <w:rsid w:val="00D81B6E"/>
    <w:rsid w:val="00D8342E"/>
    <w:rsid w:val="00DA11C3"/>
    <w:rsid w:val="00DA3912"/>
    <w:rsid w:val="00DB0542"/>
    <w:rsid w:val="00DB1C75"/>
    <w:rsid w:val="00DB4464"/>
    <w:rsid w:val="00DC03CD"/>
    <w:rsid w:val="00DC18CE"/>
    <w:rsid w:val="00DC3485"/>
    <w:rsid w:val="00DC610C"/>
    <w:rsid w:val="00DC7468"/>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855"/>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1.vsd"/><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2.xml"/><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Drawing2.vsdx"/><Relationship Id="rId36" Type="http://schemas.openxmlformats.org/officeDocument/2006/relationships/image" Target="media/image23.png"/><Relationship Id="rId49" Type="http://schemas.openxmlformats.org/officeDocument/2006/relationships/comments" Target="comments.xml"/><Relationship Id="rId57" Type="http://schemas.microsoft.com/office/2011/relationships/commentsExtended" Target="commentsExtended.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Microsoft_Visio_2003-2010_Drawing2.vsd"/><Relationship Id="rId44" Type="http://schemas.openxmlformats.org/officeDocument/2006/relationships/image" Target="media/image31.png"/><Relationship Id="rId52"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s>
</file>

<file path=word/_rels/endnotes.xml.rels><?xml version="1.0" encoding="UTF-8" standalone="yes"?>
<Relationships xmlns="http://schemas.openxmlformats.org/package/2006/relationships"><Relationship Id="rId13" Type="http://schemas.openxmlformats.org/officeDocument/2006/relationships/package" Target="embeddings/Microsoft_Visio_Drawing8.vsdx"/><Relationship Id="rId18" Type="http://schemas.openxmlformats.org/officeDocument/2006/relationships/image" Target="media/image49.png"/><Relationship Id="rId26" Type="http://schemas.openxmlformats.org/officeDocument/2006/relationships/package" Target="embeddings/Microsoft_Visio_Drawing12.vsdx"/><Relationship Id="rId39" Type="http://schemas.openxmlformats.org/officeDocument/2006/relationships/image" Target="media/image60.emf"/><Relationship Id="rId21" Type="http://schemas.openxmlformats.org/officeDocument/2006/relationships/image" Target="media/image51.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47" Type="http://schemas.openxmlformats.org/officeDocument/2006/relationships/image" Target="media/image66.png"/><Relationship Id="rId50" Type="http://schemas.openxmlformats.org/officeDocument/2006/relationships/image" Target="media/image69.png"/><Relationship Id="rId55" Type="http://schemas.openxmlformats.org/officeDocument/2006/relationships/image" Target="media/image74.png"/><Relationship Id="rId7" Type="http://schemas.openxmlformats.org/officeDocument/2006/relationships/package" Target="embeddings/Microsoft_Visio_Drawing5.vsdx"/><Relationship Id="rId12" Type="http://schemas.openxmlformats.org/officeDocument/2006/relationships/image" Target="media/image44.emf"/><Relationship Id="rId17" Type="http://schemas.openxmlformats.org/officeDocument/2006/relationships/image" Target="media/image48.png"/><Relationship Id="rId25" Type="http://schemas.openxmlformats.org/officeDocument/2006/relationships/image" Target="media/image53.emf"/><Relationship Id="rId33" Type="http://schemas.openxmlformats.org/officeDocument/2006/relationships/image" Target="media/image57.emf"/><Relationship Id="rId38" Type="http://schemas.openxmlformats.org/officeDocument/2006/relationships/package" Target="embeddings/Microsoft_Visio_Drawing18.vsdx"/><Relationship Id="rId46" Type="http://schemas.openxmlformats.org/officeDocument/2006/relationships/image" Target="media/image65.png"/><Relationship Id="rId2" Type="http://schemas.openxmlformats.org/officeDocument/2006/relationships/image" Target="media/image39.emf"/><Relationship Id="rId16" Type="http://schemas.openxmlformats.org/officeDocument/2006/relationships/image" Target="media/image47.png"/><Relationship Id="rId20" Type="http://schemas.openxmlformats.org/officeDocument/2006/relationships/package" Target="embeddings/Microsoft_Visio_Drawing9.vsdx"/><Relationship Id="rId29" Type="http://schemas.openxmlformats.org/officeDocument/2006/relationships/image" Target="media/image55.emf"/><Relationship Id="rId41" Type="http://schemas.openxmlformats.org/officeDocument/2006/relationships/image" Target="media/image61.emf"/><Relationship Id="rId54" Type="http://schemas.openxmlformats.org/officeDocument/2006/relationships/image" Target="media/image73.png"/><Relationship Id="rId1" Type="http://schemas.openxmlformats.org/officeDocument/2006/relationships/hyperlink" Target="http://en.wikipedia.org/wiki/Use_Case_Diagram" TargetMode="External"/><Relationship Id="rId6" Type="http://schemas.openxmlformats.org/officeDocument/2006/relationships/image" Target="media/image41.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9.emf"/><Relationship Id="rId40" Type="http://schemas.openxmlformats.org/officeDocument/2006/relationships/package" Target="embeddings/Microsoft_Visio_Drawing19.vsdx"/><Relationship Id="rId45" Type="http://schemas.openxmlformats.org/officeDocument/2006/relationships/image" Target="media/image64.png"/><Relationship Id="rId53" Type="http://schemas.openxmlformats.org/officeDocument/2006/relationships/image" Target="media/image72.png"/><Relationship Id="rId5" Type="http://schemas.openxmlformats.org/officeDocument/2006/relationships/package" Target="embeddings/Microsoft_Visio_Drawing4.vsdx"/><Relationship Id="rId15" Type="http://schemas.openxmlformats.org/officeDocument/2006/relationships/image" Target="media/image46.png"/><Relationship Id="rId23" Type="http://schemas.openxmlformats.org/officeDocument/2006/relationships/image" Target="media/image52.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49" Type="http://schemas.openxmlformats.org/officeDocument/2006/relationships/image" Target="media/image68.png"/><Relationship Id="rId57" Type="http://schemas.openxmlformats.org/officeDocument/2006/relationships/image" Target="media/image76.png"/><Relationship Id="rId10" Type="http://schemas.openxmlformats.org/officeDocument/2006/relationships/image" Target="media/image43.emf"/><Relationship Id="rId19" Type="http://schemas.openxmlformats.org/officeDocument/2006/relationships/image" Target="media/image50.emf"/><Relationship Id="rId31" Type="http://schemas.openxmlformats.org/officeDocument/2006/relationships/image" Target="media/image56.emf"/><Relationship Id="rId44" Type="http://schemas.openxmlformats.org/officeDocument/2006/relationships/image" Target="media/image63.png"/><Relationship Id="rId52" Type="http://schemas.openxmlformats.org/officeDocument/2006/relationships/image" Target="media/image71.png"/><Relationship Id="rId4" Type="http://schemas.openxmlformats.org/officeDocument/2006/relationships/image" Target="media/image40.emf"/><Relationship Id="rId9" Type="http://schemas.openxmlformats.org/officeDocument/2006/relationships/package" Target="embeddings/Microsoft_Visio_Drawing6.vsdx"/><Relationship Id="rId14" Type="http://schemas.openxmlformats.org/officeDocument/2006/relationships/image" Target="media/image45.png"/><Relationship Id="rId22" Type="http://schemas.openxmlformats.org/officeDocument/2006/relationships/package" Target="embeddings/Microsoft_Visio_Drawing10.vsdx"/><Relationship Id="rId27" Type="http://schemas.openxmlformats.org/officeDocument/2006/relationships/image" Target="media/image54.emf"/><Relationship Id="rId30" Type="http://schemas.openxmlformats.org/officeDocument/2006/relationships/package" Target="embeddings/Microsoft_Visio_Drawing14.vsdx"/><Relationship Id="rId35" Type="http://schemas.openxmlformats.org/officeDocument/2006/relationships/image" Target="media/image58.emf"/><Relationship Id="rId43" Type="http://schemas.openxmlformats.org/officeDocument/2006/relationships/image" Target="media/image62.png"/><Relationship Id="rId48" Type="http://schemas.openxmlformats.org/officeDocument/2006/relationships/image" Target="media/image67.png"/><Relationship Id="rId56" Type="http://schemas.openxmlformats.org/officeDocument/2006/relationships/image" Target="media/image75.png"/><Relationship Id="rId8" Type="http://schemas.openxmlformats.org/officeDocument/2006/relationships/image" Target="media/image42.emf"/><Relationship Id="rId51" Type="http://schemas.openxmlformats.org/officeDocument/2006/relationships/image" Target="media/image70.png"/><Relationship Id="rId3"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01E8E1-B0D9-4989-B570-8FC359177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Pages>
  <Words>6188</Words>
  <Characters>37752</Characters>
  <Application>Microsoft Office Word</Application>
  <DocSecurity>0</DocSecurity>
  <Lines>314</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3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Thomas Borg</cp:lastModifiedBy>
  <cp:revision>150</cp:revision>
  <dcterms:created xsi:type="dcterms:W3CDTF">2015-05-27T14:24:00Z</dcterms:created>
  <dcterms:modified xsi:type="dcterms:W3CDTF">2015-05-28T13:43:00Z</dcterms:modified>
</cp:coreProperties>
</file>